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188DD8E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890D2C">
        <w:rPr>
          <w:rFonts w:ascii="Times New Roman" w:hAnsi="Times New Roman" w:cs="Times New Roman"/>
          <w:b/>
          <w:bCs/>
          <w:sz w:val="24"/>
          <w:lang w:eastAsia="zh-CN"/>
        </w:rPr>
        <w:t>Qualcomm</w:t>
      </w:r>
      <w:r w:rsidR="00A647E6">
        <w:rPr>
          <w:rFonts w:ascii="Times New Roman" w:hAnsi="Times New Roman" w:cs="Times New Roman"/>
          <w:b/>
          <w:bCs/>
          <w:sz w:val="24"/>
          <w:lang w:eastAsia="zh-CN"/>
        </w:rPr>
        <w:t xml:space="preserve"> – </w:t>
      </w:r>
      <w:r w:rsidR="00890D2C">
        <w:rPr>
          <w:rFonts w:ascii="Times New Roman" w:hAnsi="Times New Roman" w:cs="Times New Roman"/>
          <w:b/>
          <w:bCs/>
          <w:sz w:val="24"/>
          <w:lang w:eastAsia="zh-CN"/>
        </w:rPr>
        <w:t>Peng Cheng</w:t>
      </w:r>
      <w:r w:rsidR="00912986">
        <w:rPr>
          <w:rFonts w:ascii="Times New Roman" w:hAnsi="Times New Roman" w:cs="Times New Roman"/>
          <w:b/>
          <w:bCs/>
          <w:sz w:val="24"/>
          <w:lang w:eastAsia="zh-CN"/>
        </w:rPr>
        <w:t xml:space="preserve"> (</w:t>
      </w:r>
      <w:r w:rsidR="00890D2C">
        <w:rPr>
          <w:rFonts w:ascii="Times New Roman" w:hAnsi="Times New Roman" w:cs="Times New Roman"/>
          <w:b/>
          <w:bCs/>
          <w:sz w:val="24"/>
          <w:lang w:eastAsia="zh-CN"/>
        </w:rPr>
        <w:t>chengp@qti.qualcomm.com</w:t>
      </w:r>
      <w:r w:rsidR="00912986">
        <w:rPr>
          <w:rFonts w:ascii="Times New Roman" w:hAnsi="Times New Roman" w:cs="Times New Roman"/>
          <w:b/>
          <w:bCs/>
          <w:sz w:val="24"/>
          <w:lang w:eastAsia="zh-CN"/>
        </w:rPr>
        <w:t>)</w:t>
      </w:r>
    </w:p>
    <w:p w14:paraId="7F32D076" w14:textId="2DA6C5A2"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90D2C">
        <w:rPr>
          <w:rFonts w:ascii="Times New Roman" w:hAnsi="Times New Roman" w:cs="Times New Roman"/>
          <w:b/>
          <w:bCs/>
          <w:sz w:val="24"/>
        </w:rPr>
        <w:t>6</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68BB072C" w:rsidR="002F07DC" w:rsidRDefault="002F07DC">
      <w:r>
        <w:t xml:space="preserve">Phase 3: Coming up with an acceptable draft CR for the selected </w:t>
      </w:r>
      <w:r w:rsidR="000805E3">
        <w:t>solution if</w:t>
      </w:r>
      <w:r>
        <w:t xml:space="preserve"> time and situation permits – depending on the outcome of Phase 2.</w:t>
      </w:r>
    </w:p>
    <w:p w14:paraId="6A0F09B5" w14:textId="77777777" w:rsidR="008F3491" w:rsidRDefault="008F3491"/>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141BA0">
        <w:rPr>
          <w:rFonts w:eastAsia="SimSun" w:cs="Times New Roman"/>
          <w:b/>
          <w:bCs/>
          <w:sz w:val="36"/>
          <w:szCs w:val="20"/>
          <w:lang w:val="en-GB" w:eastAsia="en-GB"/>
        </w:rPr>
        <w:t>Phase 1</w:t>
      </w:r>
    </w:p>
    <w:p w14:paraId="5AEDF5CB" w14:textId="62B81BB5" w:rsidR="00A97CFF" w:rsidRDefault="00A97CFF" w:rsidP="0022043E">
      <w:pPr>
        <w:pStyle w:val="Heading2"/>
        <w:numPr>
          <w:ilvl w:val="1"/>
          <w:numId w:val="3"/>
        </w:numPr>
      </w:pPr>
      <w:r>
        <w:t xml:space="preserve">How does Solution Direction (Option </w:t>
      </w:r>
      <w:r w:rsidR="00984563">
        <w:t>6</w:t>
      </w:r>
      <w:r>
        <w:t>) work?</w:t>
      </w:r>
    </w:p>
    <w:p w14:paraId="08B4BDF2" w14:textId="77777777" w:rsidR="008C5C79" w:rsidRPr="00F2769D" w:rsidRDefault="008C5C79" w:rsidP="008C5C79">
      <w:pPr>
        <w:pStyle w:val="Heading3"/>
        <w:spacing w:before="120" w:after="120"/>
      </w:pPr>
      <w:r w:rsidRPr="00F2769D">
        <w:t>2.1.1 Overview of Option 6</w:t>
      </w:r>
    </w:p>
    <w:p w14:paraId="18E79D65" w14:textId="77777777" w:rsidR="008C5C79" w:rsidRDefault="008C5C79" w:rsidP="008C5C79">
      <w:r>
        <w:t>The option 6 is actually a set of solutions with below 2 key differences from other 3 options:</w:t>
      </w:r>
    </w:p>
    <w:p w14:paraId="088DF32D" w14:textId="77777777" w:rsidR="008C5C79" w:rsidRPr="00CF06B9" w:rsidRDefault="008C5C79" w:rsidP="008C5C79">
      <w:pPr>
        <w:numPr>
          <w:ilvl w:val="0"/>
          <w:numId w:val="9"/>
        </w:numPr>
      </w:pPr>
      <w:r w:rsidRPr="00CF06B9">
        <w:rPr>
          <w:lang w:val="en-GB"/>
        </w:rPr>
        <w:t>Adjust frequency priority based on actually supported slice(s) in best ranked cell</w:t>
      </w:r>
    </w:p>
    <w:p w14:paraId="48B6C3C3" w14:textId="77777777" w:rsidR="008C5C79" w:rsidRPr="00F56707" w:rsidRDefault="008C5C79" w:rsidP="008C5C79">
      <w:pPr>
        <w:numPr>
          <w:ilvl w:val="0"/>
          <w:numId w:val="9"/>
        </w:numPr>
      </w:pPr>
      <w:r>
        <w:rPr>
          <w:lang w:val="en-GB"/>
        </w:rPr>
        <w:t>There is n</w:t>
      </w:r>
      <w:r w:rsidRPr="00CF06B9">
        <w:rPr>
          <w:lang w:val="en-GB"/>
        </w:rPr>
        <w:t>o need for UE to perform multiple iterations of cell reselection</w:t>
      </w:r>
      <w:r>
        <w:rPr>
          <w:lang w:val="en-GB"/>
        </w:rPr>
        <w:t xml:space="preserve"> (which is required in option 4)</w:t>
      </w:r>
    </w:p>
    <w:p w14:paraId="2680F572" w14:textId="77777777" w:rsidR="008C5C79" w:rsidRDefault="008C5C79" w:rsidP="008C5C79">
      <w:r w:rsidRPr="00AC4388">
        <w:rPr>
          <w:b/>
          <w:bCs/>
          <w:u w:val="single"/>
        </w:rPr>
        <w:t>Please note that the contents of “slice info” are still not clear at this stage.</w:t>
      </w:r>
      <w:r>
        <w:t xml:space="preserve"> In our understanding, it is possible to have below 4 cases for different contents of “slice info”:</w:t>
      </w:r>
    </w:p>
    <w:p w14:paraId="3C54D594" w14:textId="77777777" w:rsidR="008C5C79" w:rsidRPr="00E90511" w:rsidRDefault="008C5C79" w:rsidP="008C5C79">
      <w:pPr>
        <w:numPr>
          <w:ilvl w:val="0"/>
          <w:numId w:val="10"/>
        </w:numPr>
      </w:pPr>
      <w:r w:rsidRPr="00E90511">
        <w:rPr>
          <w:lang w:val="en-GB"/>
        </w:rPr>
        <w:t xml:space="preserve">Case 1: </w:t>
      </w:r>
      <w:r>
        <w:rPr>
          <w:lang w:val="en-GB"/>
        </w:rPr>
        <w:t>s</w:t>
      </w:r>
      <w:r w:rsidRPr="00E90511">
        <w:rPr>
          <w:lang w:val="en-GB"/>
        </w:rPr>
        <w:t>upported slice info of neighbour cells, per-slice frequency priority and slice priority are provided to UE</w:t>
      </w:r>
    </w:p>
    <w:p w14:paraId="1D926D54" w14:textId="77777777" w:rsidR="008C5C79" w:rsidRPr="00E90511" w:rsidRDefault="008C5C79" w:rsidP="008C5C79">
      <w:pPr>
        <w:numPr>
          <w:ilvl w:val="0"/>
          <w:numId w:val="10"/>
        </w:numPr>
      </w:pPr>
      <w:r w:rsidRPr="00E90511">
        <w:rPr>
          <w:lang w:val="en-GB"/>
        </w:rPr>
        <w:t xml:space="preserve">Case 2: </w:t>
      </w:r>
      <w:r>
        <w:t>s</w:t>
      </w:r>
      <w:r w:rsidRPr="003D6ECB">
        <w:t xml:space="preserve">upported slice info of neighbor cells, and </w:t>
      </w:r>
      <w:r w:rsidRPr="003D6ECB">
        <w:rPr>
          <w:lang w:val="en-GB"/>
        </w:rPr>
        <w:t>per-slice frequency priority are provided to UE</w:t>
      </w:r>
      <w:r w:rsidRPr="00E90511">
        <w:rPr>
          <w:lang w:val="en-GB"/>
        </w:rPr>
        <w:t xml:space="preserve"> </w:t>
      </w:r>
    </w:p>
    <w:p w14:paraId="1578EBD6" w14:textId="77777777" w:rsidR="008C5C79" w:rsidRPr="00C522CF" w:rsidRDefault="008C5C79" w:rsidP="008C5C79">
      <w:pPr>
        <w:numPr>
          <w:ilvl w:val="0"/>
          <w:numId w:val="10"/>
        </w:numPr>
      </w:pPr>
      <w:r w:rsidRPr="00E90511">
        <w:rPr>
          <w:lang w:val="en-GB"/>
        </w:rPr>
        <w:t xml:space="preserve">Case 3: </w:t>
      </w:r>
      <w:r>
        <w:rPr>
          <w:lang w:val="en-GB"/>
        </w:rPr>
        <w:t xml:space="preserve">only </w:t>
      </w:r>
      <w:r>
        <w:t>s</w:t>
      </w:r>
      <w:r w:rsidRPr="00C522CF">
        <w:t xml:space="preserve">upported slice info of neighbor cells is </w:t>
      </w:r>
      <w:r w:rsidRPr="00C522CF">
        <w:rPr>
          <w:lang w:val="en-GB"/>
        </w:rPr>
        <w:t>provided to UE</w:t>
      </w:r>
    </w:p>
    <w:p w14:paraId="5AFC2CAF" w14:textId="77777777" w:rsidR="008C5C79" w:rsidRPr="00867494" w:rsidRDefault="008C5C79" w:rsidP="008C5C79">
      <w:pPr>
        <w:numPr>
          <w:ilvl w:val="0"/>
          <w:numId w:val="10"/>
        </w:numPr>
      </w:pPr>
      <w:r>
        <w:rPr>
          <w:lang w:val="en-GB"/>
        </w:rPr>
        <w:t xml:space="preserve">Case 4: only </w:t>
      </w:r>
      <w:r w:rsidRPr="00E90511">
        <w:rPr>
          <w:lang w:val="en-GB"/>
        </w:rPr>
        <w:t>per-slice frequency priority</w:t>
      </w:r>
      <w:r>
        <w:rPr>
          <w:lang w:val="en-GB"/>
        </w:rPr>
        <w:t xml:space="preserve"> is available to UE</w:t>
      </w:r>
    </w:p>
    <w:p w14:paraId="174B1B68" w14:textId="77777777" w:rsidR="008C5C79" w:rsidRDefault="008C5C79" w:rsidP="008C5C79">
      <w:r>
        <w:rPr>
          <w:lang w:val="en-GB"/>
        </w:rPr>
        <w:t xml:space="preserve">Please note that </w:t>
      </w:r>
      <w:r w:rsidRPr="00BE47E4">
        <w:t>we don’t discuss how UE can get these info (e.g., in SIB, RRC or NAS)</w:t>
      </w:r>
      <w:r>
        <w:t>.</w:t>
      </w:r>
      <w:r w:rsidRPr="00BE47E4">
        <w:rPr>
          <w:lang w:val="en-GB"/>
        </w:rPr>
        <w:t xml:space="preserve"> </w:t>
      </w:r>
      <w:r w:rsidRPr="00FB6F1B">
        <w:rPr>
          <w:b/>
          <w:bCs/>
          <w:u w:val="single"/>
          <w:lang w:val="en-GB"/>
        </w:rPr>
        <w:t>The procedure of how UE determines frequency priority in these 4 cases are different. So, we describe them one by one.</w:t>
      </w:r>
      <w:r>
        <w:rPr>
          <w:lang w:val="en-GB"/>
        </w:rPr>
        <w:t xml:space="preserve"> </w:t>
      </w:r>
    </w:p>
    <w:p w14:paraId="21B0169F" w14:textId="4A6F42EE" w:rsidR="00E4054B" w:rsidRDefault="00867494" w:rsidP="00041C25">
      <w:pPr>
        <w:pStyle w:val="Heading3"/>
        <w:spacing w:before="120" w:after="120"/>
      </w:pPr>
      <w:r>
        <w:t>2.1.2 Case 1</w:t>
      </w:r>
    </w:p>
    <w:p w14:paraId="4482B133" w14:textId="51E17C2F" w:rsidR="007E4FDD" w:rsidRPr="00CB5BC9" w:rsidRDefault="0069531D" w:rsidP="007E4FDD">
      <w:pPr>
        <w:rPr>
          <w:lang w:val="en-GB"/>
        </w:rPr>
      </w:pPr>
      <w:r w:rsidRPr="00CB5BC9">
        <w:rPr>
          <w:lang w:val="en-GB"/>
        </w:rPr>
        <w:t>The contents of “slice info” are supported slice info of neighbour cells, per-slice frequency priority and slice priority. It can be illustrated as below:</w:t>
      </w:r>
    </w:p>
    <w:p w14:paraId="573D67D3" w14:textId="416574CE" w:rsidR="004C263B" w:rsidRDefault="004C263B" w:rsidP="00AF3B79">
      <w:pPr>
        <w:pStyle w:val="ListParagraph"/>
        <w:numPr>
          <w:ilvl w:val="0"/>
          <w:numId w:val="12"/>
        </w:numPr>
        <w:rPr>
          <w:b/>
          <w:bCs/>
        </w:rPr>
      </w:pPr>
      <w:r>
        <w:rPr>
          <w:b/>
          <w:bCs/>
        </w:rPr>
        <w:lastRenderedPageBreak/>
        <w:t>A list of {Slice group ID, list of [frequency, frequency priority value, list of PCIs]}</w:t>
      </w:r>
      <w:r w:rsidR="00AF3B79">
        <w:rPr>
          <w:b/>
          <w:bCs/>
        </w:rPr>
        <w:t xml:space="preserve">, </w:t>
      </w:r>
      <w:r w:rsidRPr="00AF3B79">
        <w:rPr>
          <w:b/>
          <w:bCs/>
        </w:rPr>
        <w:t>where frequency priority value reuse legacy range of 0-7</w:t>
      </w:r>
      <w:r w:rsidR="00A2075F">
        <w:rPr>
          <w:b/>
          <w:bCs/>
        </w:rPr>
        <w:t xml:space="preserve"> and PCIs indicate neighbor cells which support the slice group</w:t>
      </w:r>
    </w:p>
    <w:p w14:paraId="3589AD75" w14:textId="2160C571" w:rsidR="00AF3B79" w:rsidRDefault="00AF3B79" w:rsidP="00AF3B79">
      <w:pPr>
        <w:pStyle w:val="ListParagraph"/>
        <w:numPr>
          <w:ilvl w:val="1"/>
          <w:numId w:val="12"/>
        </w:numPr>
        <w:rPr>
          <w:b/>
          <w:bCs/>
        </w:rPr>
      </w:pPr>
      <w:r>
        <w:rPr>
          <w:b/>
          <w:bCs/>
        </w:rPr>
        <w:t>Provided in SIB or RRC release</w:t>
      </w:r>
    </w:p>
    <w:p w14:paraId="5E99C188" w14:textId="62C87490" w:rsidR="00AF3B79" w:rsidRDefault="00AF3B79" w:rsidP="00AF3B79">
      <w:pPr>
        <w:pStyle w:val="ListParagraph"/>
        <w:numPr>
          <w:ilvl w:val="0"/>
          <w:numId w:val="12"/>
        </w:numPr>
        <w:rPr>
          <w:b/>
          <w:bCs/>
        </w:rPr>
      </w:pPr>
      <w:r>
        <w:rPr>
          <w:b/>
          <w:bCs/>
        </w:rPr>
        <w:t xml:space="preserve">Priority among UE’s </w:t>
      </w:r>
      <w:r w:rsidR="002943CB">
        <w:rPr>
          <w:b/>
          <w:bCs/>
        </w:rPr>
        <w:t>desired</w:t>
      </w:r>
      <w:r>
        <w:rPr>
          <w:b/>
          <w:bCs/>
        </w:rPr>
        <w:t xml:space="preserve"> slices</w:t>
      </w:r>
    </w:p>
    <w:p w14:paraId="49BB1902" w14:textId="05D83D74" w:rsidR="00AF3B79" w:rsidRDefault="00AF3B79" w:rsidP="00AF3B79">
      <w:pPr>
        <w:pStyle w:val="ListParagraph"/>
        <w:numPr>
          <w:ilvl w:val="1"/>
          <w:numId w:val="12"/>
        </w:numPr>
        <w:rPr>
          <w:b/>
          <w:bCs/>
        </w:rPr>
      </w:pPr>
      <w:r>
        <w:rPr>
          <w:b/>
          <w:bCs/>
        </w:rPr>
        <w:t xml:space="preserve">Provided by NAS, RRC or UE implementation </w:t>
      </w:r>
    </w:p>
    <w:p w14:paraId="53BA3972" w14:textId="37C21313" w:rsidR="00E4684C" w:rsidRPr="00E4684C" w:rsidRDefault="00E4684C" w:rsidP="000E3292">
      <w:pPr>
        <w:pStyle w:val="Heading4"/>
        <w:spacing w:after="120"/>
      </w:pPr>
      <w:r>
        <w:t>2.1.2.1 Procedure step and Flow chart</w:t>
      </w:r>
    </w:p>
    <w:p w14:paraId="13CC03DF" w14:textId="4ABC8122" w:rsidR="007D3FC6" w:rsidRDefault="00A831F6" w:rsidP="007E4FDD">
      <w:pPr>
        <w:rPr>
          <w:lang w:val="en-GB"/>
        </w:rPr>
      </w:pPr>
      <w:r w:rsidRPr="00086F07">
        <w:rPr>
          <w:lang w:val="en-GB"/>
        </w:rPr>
        <w:t xml:space="preserve">The procedure step can be described </w:t>
      </w:r>
      <w:r w:rsidR="00086F07" w:rsidRPr="00086F07">
        <w:rPr>
          <w:lang w:val="en-GB"/>
        </w:rPr>
        <w:t>in following sequence of operation</w:t>
      </w:r>
      <w:r w:rsidR="00E37E03">
        <w:rPr>
          <w:lang w:val="en-GB"/>
        </w:rPr>
        <w:t>:</w:t>
      </w:r>
    </w:p>
    <w:p w14:paraId="4B8899E5" w14:textId="77777777" w:rsidR="00E37C49" w:rsidRPr="00E37C49" w:rsidRDefault="00E37C49" w:rsidP="00E37C49">
      <w:pPr>
        <w:numPr>
          <w:ilvl w:val="0"/>
          <w:numId w:val="13"/>
        </w:numPr>
      </w:pPr>
      <w:r w:rsidRPr="00E37C49">
        <w:t xml:space="preserve">Step 1: Supported slice info of neighbor cells, </w:t>
      </w:r>
      <w:r w:rsidRPr="00E37C49">
        <w:rPr>
          <w:lang w:val="en-GB"/>
        </w:rPr>
        <w:t>per-slice frequency priority and slice priority are provided to UE</w:t>
      </w:r>
    </w:p>
    <w:p w14:paraId="5284C2BA" w14:textId="6C0E2928" w:rsidR="00E37C49" w:rsidRPr="00E37C49" w:rsidRDefault="00E37C49" w:rsidP="00E37C49">
      <w:pPr>
        <w:numPr>
          <w:ilvl w:val="0"/>
          <w:numId w:val="13"/>
        </w:numPr>
      </w:pPr>
      <w:r w:rsidRPr="00E37C49">
        <w:rPr>
          <w:lang w:val="en-GB"/>
        </w:rPr>
        <w:t xml:space="preserve">Step 2: </w:t>
      </w:r>
      <w:r w:rsidRPr="00E37C49">
        <w:t xml:space="preserve">Each frequency gets the priority value corresponding to </w:t>
      </w:r>
      <w:r w:rsidR="00617862">
        <w:t>UE’s</w:t>
      </w:r>
      <w:r w:rsidRPr="00E37C49">
        <w:t xml:space="preserve"> </w:t>
      </w:r>
      <w:r w:rsidR="00180E14">
        <w:t xml:space="preserve">desired </w:t>
      </w:r>
      <w:r w:rsidRPr="00E37C49">
        <w:t>highest priority slice</w:t>
      </w:r>
    </w:p>
    <w:p w14:paraId="4A2F3FEC" w14:textId="530ACC96" w:rsidR="00E37C49" w:rsidRDefault="00E37C49" w:rsidP="00E37C49">
      <w:pPr>
        <w:numPr>
          <w:ilvl w:val="0"/>
          <w:numId w:val="13"/>
        </w:numPr>
      </w:pPr>
      <w:r w:rsidRPr="00E37C49">
        <w:t xml:space="preserve">Step 3: With these priorities, legacy IDLE measurement is performed on each </w:t>
      </w:r>
      <w:r w:rsidR="001B2CB7">
        <w:t xml:space="preserve">indicated </w:t>
      </w:r>
      <w:r w:rsidRPr="00E37C49">
        <w:t>frequency</w:t>
      </w:r>
    </w:p>
    <w:p w14:paraId="0FC7334F" w14:textId="469793A5" w:rsidR="00797362" w:rsidRPr="00E37C49" w:rsidRDefault="00797362" w:rsidP="00797362">
      <w:pPr>
        <w:numPr>
          <w:ilvl w:val="1"/>
          <w:numId w:val="13"/>
        </w:numPr>
      </w:pPr>
      <w:r>
        <w:t xml:space="preserve">Please note </w:t>
      </w:r>
      <w:r w:rsidR="00443CCB">
        <w:t>whether</w:t>
      </w:r>
      <w:r w:rsidR="00372709">
        <w:t xml:space="preserve"> to trigger </w:t>
      </w:r>
      <w:r>
        <w:t xml:space="preserve">inter-frequency IDLE measurements depend on frequency priority value according to Section </w:t>
      </w:r>
      <w:r w:rsidR="0022655C">
        <w:t>5.2.4.2 of TS 38.304</w:t>
      </w:r>
      <w:r w:rsidR="009C58F6">
        <w:t xml:space="preserve"> (i.e. </w:t>
      </w:r>
      <w:r w:rsidR="005D07F5">
        <w:t xml:space="preserve">UE may not perform measurement for low priority frequency when </w:t>
      </w:r>
      <w:r w:rsidR="006F0F54" w:rsidRPr="00AE3AD2">
        <w:t>S</w:t>
      </w:r>
      <w:r w:rsidR="006F0F54" w:rsidRPr="00AE3AD2">
        <w:rPr>
          <w:lang w:eastAsia="ja-JP"/>
        </w:rPr>
        <w:t>rxlev</w:t>
      </w:r>
      <w:r w:rsidR="006F0F54" w:rsidRPr="00AE3AD2">
        <w:t xml:space="preserve"> &gt; S</w:t>
      </w:r>
      <w:r w:rsidR="006F0F54" w:rsidRPr="00AE3AD2">
        <w:rPr>
          <w:vertAlign w:val="subscript"/>
          <w:lang w:eastAsia="ja-JP"/>
        </w:rPr>
        <w:t>nonI</w:t>
      </w:r>
      <w:r w:rsidR="006F0F54" w:rsidRPr="00AE3AD2">
        <w:rPr>
          <w:vertAlign w:val="subscript"/>
        </w:rPr>
        <w:t>ntra</w:t>
      </w:r>
      <w:r w:rsidR="006F0F54" w:rsidRPr="00AE3AD2">
        <w:rPr>
          <w:vertAlign w:val="subscript"/>
          <w:lang w:eastAsia="ja-JP"/>
        </w:rPr>
        <w:t>S</w:t>
      </w:r>
      <w:r w:rsidR="006F0F54" w:rsidRPr="00AE3AD2">
        <w:rPr>
          <w:vertAlign w:val="subscript"/>
        </w:rPr>
        <w:t>earch</w:t>
      </w:r>
      <w:r w:rsidR="006F0F54" w:rsidRPr="00AE3AD2">
        <w:rPr>
          <w:vertAlign w:val="subscript"/>
          <w:lang w:eastAsia="ja-JP"/>
        </w:rPr>
        <w:t>P</w:t>
      </w:r>
      <w:r w:rsidR="006F0F54">
        <w:t>)</w:t>
      </w:r>
      <w:r w:rsidR="00684386">
        <w:t>.</w:t>
      </w:r>
    </w:p>
    <w:p w14:paraId="11B41F39" w14:textId="7E2A51DE" w:rsidR="00E37C49" w:rsidRPr="00E37C49" w:rsidRDefault="00E37C49" w:rsidP="00E37C49">
      <w:pPr>
        <w:numPr>
          <w:ilvl w:val="0"/>
          <w:numId w:val="13"/>
        </w:numPr>
      </w:pPr>
      <w:r w:rsidRPr="00E37C49">
        <w:t xml:space="preserve">Step 4: UE adjusts priority value for each </w:t>
      </w:r>
      <w:r w:rsidR="0042006E">
        <w:t xml:space="preserve">indicated </w:t>
      </w:r>
      <w:r w:rsidRPr="00E37C49">
        <w:t xml:space="preserve">frequency: </w:t>
      </w:r>
    </w:p>
    <w:p w14:paraId="461E830E" w14:textId="6467DF58" w:rsidR="00E37C49" w:rsidRPr="00E37C49" w:rsidRDefault="009F2C4D" w:rsidP="00E37C49">
      <w:pPr>
        <w:numPr>
          <w:ilvl w:val="1"/>
          <w:numId w:val="13"/>
        </w:numPr>
      </w:pPr>
      <w:r>
        <w:t xml:space="preserve">Step 4-a: </w:t>
      </w:r>
      <w:r w:rsidR="00E37C49" w:rsidRPr="00E37C49">
        <w:t xml:space="preserve">If the highest priority slice supported on the best ranked cell is UE’s highest priority slice, </w:t>
      </w:r>
      <w:r w:rsidR="00264A8F">
        <w:t xml:space="preserve">keep the current frequency priority and </w:t>
      </w:r>
      <w:r w:rsidR="00E37C49" w:rsidRPr="00E37C49">
        <w:t>go to Step 5</w:t>
      </w:r>
    </w:p>
    <w:p w14:paraId="1B969684" w14:textId="16BFB0B4" w:rsidR="00E37C49" w:rsidRDefault="009F2C4D" w:rsidP="00E37C49">
      <w:pPr>
        <w:numPr>
          <w:ilvl w:val="1"/>
          <w:numId w:val="13"/>
        </w:numPr>
      </w:pPr>
      <w:r>
        <w:t xml:space="preserve">Step 4-b: </w:t>
      </w:r>
      <w:r w:rsidR="00E37C49" w:rsidRPr="00E37C49">
        <w:t>If the highest priority slice supported on the best ranked cell is NOT UE’s highest priority slice, the priority value of this frequency is changed to the priority value corresponding to the highest priority slice supported on the best ranked cell. And go to Step 5</w:t>
      </w:r>
    </w:p>
    <w:p w14:paraId="52EAB0F2" w14:textId="51A05663" w:rsidR="001639C2" w:rsidRPr="00E37C49" w:rsidRDefault="00412172" w:rsidP="001639C2">
      <w:pPr>
        <w:numPr>
          <w:ilvl w:val="2"/>
          <w:numId w:val="13"/>
        </w:numPr>
      </w:pPr>
      <w:r>
        <w:t xml:space="preserve">As example, </w:t>
      </w:r>
      <w:r w:rsidR="008C5C79">
        <w:t>assume</w:t>
      </w:r>
      <w:r>
        <w:t xml:space="preserve"> a UE’s whose desired slices are URLLC and eMBB </w:t>
      </w:r>
      <w:r w:rsidR="00C05536">
        <w:t xml:space="preserve">with </w:t>
      </w:r>
      <w:r>
        <w:t xml:space="preserve">priority URLLC&gt;eMBB. </w:t>
      </w:r>
      <w:r w:rsidR="007D1092">
        <w:t xml:space="preserve">For F1, URLLC priority value is </w:t>
      </w:r>
      <w:r w:rsidR="00E0446E">
        <w:t>8</w:t>
      </w:r>
      <w:r w:rsidR="007D1092">
        <w:t xml:space="preserve"> and eMBB priority value is 2. </w:t>
      </w:r>
      <w:r>
        <w:t>The</w:t>
      </w:r>
      <w:r w:rsidR="006D7B25">
        <w:t>n,</w:t>
      </w:r>
      <w:r>
        <w:t xml:space="preserve"> </w:t>
      </w:r>
      <w:r w:rsidR="006D7B25">
        <w:t xml:space="preserve">the </w:t>
      </w:r>
      <w:r>
        <w:t xml:space="preserve">UE first uses frequency priority value of </w:t>
      </w:r>
      <w:r w:rsidR="006D7B25">
        <w:t>URLLC</w:t>
      </w:r>
      <w:r w:rsidR="007428A8">
        <w:t xml:space="preserve"> (i.e. </w:t>
      </w:r>
      <w:r w:rsidR="009764E3">
        <w:t>8</w:t>
      </w:r>
      <w:r w:rsidR="007428A8">
        <w:t>)</w:t>
      </w:r>
      <w:r w:rsidR="006D7B25">
        <w:t xml:space="preserve"> to perform IDLE measurement for frequency F1. However, if </w:t>
      </w:r>
      <w:r w:rsidR="000D4AE5">
        <w:t xml:space="preserve">the </w:t>
      </w:r>
      <w:r w:rsidR="006D7B25">
        <w:t>best ranked cell in F1 only supports eMBB, the UE changes priority of F1 to value of eMBB</w:t>
      </w:r>
      <w:r w:rsidR="007428A8">
        <w:t xml:space="preserve"> (i.e. 2)</w:t>
      </w:r>
      <w:r w:rsidR="00B14667">
        <w:t>.</w:t>
      </w:r>
    </w:p>
    <w:p w14:paraId="7B19050A" w14:textId="469EAFAD" w:rsidR="00E37C49" w:rsidRPr="00E37C49" w:rsidRDefault="00C03BAB" w:rsidP="00E37C49">
      <w:pPr>
        <w:numPr>
          <w:ilvl w:val="1"/>
          <w:numId w:val="13"/>
        </w:numPr>
      </w:pPr>
      <w:r>
        <w:t xml:space="preserve">Step 4-c: </w:t>
      </w:r>
      <w:r w:rsidR="00E37C49" w:rsidRPr="00E37C49">
        <w:t xml:space="preserve">If no suitable cell is found in one frequency, then the frequency is excluded for a maximum of 300 seconds as legacy. </w:t>
      </w:r>
    </w:p>
    <w:p w14:paraId="09E34E97" w14:textId="2F456377" w:rsidR="00E37C49" w:rsidRDefault="00E37C49" w:rsidP="00E37C49">
      <w:pPr>
        <w:numPr>
          <w:ilvl w:val="0"/>
          <w:numId w:val="13"/>
        </w:numPr>
      </w:pPr>
      <w:r w:rsidRPr="00E37C49">
        <w:t xml:space="preserve">Step 5: With </w:t>
      </w:r>
      <w:r w:rsidRPr="00DE7F94">
        <w:rPr>
          <w:b/>
          <w:bCs/>
          <w:u w:val="single"/>
        </w:rPr>
        <w:t>updated</w:t>
      </w:r>
      <w:r w:rsidRPr="00E37C49">
        <w:t xml:space="preserve"> frequency priorities, legacy inter-frequency cell reselection is performed</w:t>
      </w:r>
    </w:p>
    <w:p w14:paraId="14058F4B" w14:textId="277F69F1" w:rsidR="00C66F43" w:rsidRDefault="00C66F43" w:rsidP="00C66F43">
      <w:pPr>
        <w:numPr>
          <w:ilvl w:val="1"/>
          <w:numId w:val="13"/>
        </w:numPr>
      </w:pPr>
      <w:r>
        <w:t xml:space="preserve">Please note that the </w:t>
      </w:r>
      <w:r w:rsidR="004A2FFE" w:rsidRPr="00E05608">
        <w:rPr>
          <w:b/>
          <w:bCs/>
          <w:u w:val="single"/>
        </w:rPr>
        <w:t xml:space="preserve">legacy </w:t>
      </w:r>
      <w:r w:rsidR="000E13C2" w:rsidRPr="00E05608">
        <w:rPr>
          <w:b/>
          <w:bCs/>
          <w:u w:val="single"/>
        </w:rPr>
        <w:t xml:space="preserve">inter-frequency </w:t>
      </w:r>
      <w:r w:rsidRPr="00E05608">
        <w:rPr>
          <w:b/>
          <w:bCs/>
          <w:u w:val="single"/>
        </w:rPr>
        <w:t>cell reselection criteria</w:t>
      </w:r>
      <w:r w:rsidR="004A2FFE" w:rsidRPr="00E05608">
        <w:rPr>
          <w:b/>
          <w:bCs/>
          <w:u w:val="single"/>
        </w:rPr>
        <w:t xml:space="preserve"> </w:t>
      </w:r>
      <w:r w:rsidR="00D87CBB">
        <w:rPr>
          <w:b/>
          <w:bCs/>
          <w:u w:val="single"/>
        </w:rPr>
        <w:t>(</w:t>
      </w:r>
      <w:r w:rsidR="00D87CBB" w:rsidRPr="009C4E09">
        <w:rPr>
          <w:b/>
          <w:bCs/>
          <w:u w:val="single"/>
        </w:rPr>
        <w:t xml:space="preserve">Section 5.2.4.5 of TS 38.304) </w:t>
      </w:r>
      <w:r w:rsidR="004A2FFE" w:rsidRPr="00E05608">
        <w:rPr>
          <w:b/>
          <w:bCs/>
          <w:u w:val="single"/>
        </w:rPr>
        <w:t>depend on frequency priority of target frequency</w:t>
      </w:r>
      <w:r w:rsidR="00E05608">
        <w:rPr>
          <w:b/>
          <w:bCs/>
          <w:u w:val="single"/>
        </w:rPr>
        <w:t xml:space="preserve"> and serving frequency</w:t>
      </w:r>
      <w:r w:rsidR="009C4E09" w:rsidRPr="009C4E09">
        <w:rPr>
          <w:b/>
          <w:bCs/>
          <w:u w:val="single"/>
        </w:rPr>
        <w:t>:</w:t>
      </w:r>
    </w:p>
    <w:p w14:paraId="5E0FFFB1" w14:textId="1F97F115" w:rsidR="009C4E09" w:rsidRPr="00B12A44" w:rsidRDefault="009C4E09" w:rsidP="00480584">
      <w:pPr>
        <w:numPr>
          <w:ilvl w:val="2"/>
          <w:numId w:val="13"/>
        </w:numPr>
        <w:spacing w:after="0"/>
      </w:pPr>
      <w:r>
        <w:t xml:space="preserve">If priority of target frequency is </w:t>
      </w:r>
      <w:r w:rsidR="005442D0" w:rsidRPr="002D2119">
        <w:rPr>
          <w:b/>
          <w:bCs/>
          <w:u w:val="single"/>
        </w:rPr>
        <w:t>higher than</w:t>
      </w:r>
      <w:r w:rsidR="005442D0">
        <w:t xml:space="preserve"> serving frequency, </w:t>
      </w:r>
      <w:r w:rsidR="00B12A44" w:rsidRPr="00AE3AD2">
        <w:rPr>
          <w:lang w:eastAsia="ja-JP"/>
        </w:rPr>
        <w:t xml:space="preserve">Srxlev &gt; </w:t>
      </w:r>
      <w:r w:rsidR="00B12A44" w:rsidRPr="00AE3AD2">
        <w:t>Thresh</w:t>
      </w:r>
      <w:r w:rsidR="00B12A44" w:rsidRPr="00AE3AD2">
        <w:rPr>
          <w:vertAlign w:val="subscript"/>
          <w:lang w:eastAsia="ja-JP"/>
        </w:rPr>
        <w:t>X, HighP</w:t>
      </w:r>
      <w:r w:rsidR="00B12A44" w:rsidRPr="00AE3AD2">
        <w:t xml:space="preserve"> </w:t>
      </w:r>
      <w:r w:rsidR="0067285D" w:rsidRPr="00AE3AD2">
        <w:t>during a time interval</w:t>
      </w:r>
    </w:p>
    <w:p w14:paraId="0E8330C4" w14:textId="6EEF48C8" w:rsidR="00B12A44" w:rsidRPr="00B12A44" w:rsidRDefault="00B12A44" w:rsidP="00B12A44">
      <w:pPr>
        <w:numPr>
          <w:ilvl w:val="2"/>
          <w:numId w:val="13"/>
        </w:numPr>
      </w:pPr>
      <w:r>
        <w:t xml:space="preserve">If priority of target frequency is </w:t>
      </w:r>
      <w:r w:rsidRPr="002D2119">
        <w:rPr>
          <w:b/>
          <w:bCs/>
          <w:u w:val="single"/>
        </w:rPr>
        <w:t>lower than</w:t>
      </w:r>
      <w:r>
        <w:t xml:space="preserve"> serving frequency, </w:t>
      </w:r>
      <w:r w:rsidRPr="00AE3AD2">
        <w:rPr>
          <w:lang w:eastAsia="ja-JP"/>
        </w:rPr>
        <w:t>Srxlev</w:t>
      </w:r>
      <w:r w:rsidRPr="00AE3AD2">
        <w:t xml:space="preserve"> &lt; Thresh</w:t>
      </w:r>
      <w:r w:rsidRPr="00AE3AD2">
        <w:rPr>
          <w:vertAlign w:val="subscript"/>
          <w:lang w:eastAsia="ja-JP"/>
        </w:rPr>
        <w:t>Serving, LowP</w:t>
      </w:r>
      <w:r>
        <w:rPr>
          <w:rFonts w:eastAsiaTheme="minorEastAsia"/>
          <w:lang w:eastAsia="zh-CN"/>
        </w:rPr>
        <w:t xml:space="preserve"> and </w:t>
      </w:r>
      <w:r w:rsidRPr="00AE3AD2">
        <w:rPr>
          <w:lang w:eastAsia="ja-JP"/>
        </w:rPr>
        <w:t xml:space="preserve">Srxlev &gt; </w:t>
      </w:r>
      <w:r w:rsidRPr="00AE3AD2">
        <w:t>Thresh</w:t>
      </w:r>
      <w:r w:rsidRPr="00AE3AD2">
        <w:rPr>
          <w:vertAlign w:val="subscript"/>
          <w:lang w:eastAsia="ja-JP"/>
        </w:rPr>
        <w:t>X, LowP</w:t>
      </w:r>
      <w:r w:rsidRPr="00AE3AD2">
        <w:t xml:space="preserve"> </w:t>
      </w:r>
      <w:r w:rsidR="0067285D" w:rsidRPr="00AE3AD2">
        <w:t>during a time interval</w:t>
      </w:r>
    </w:p>
    <w:p w14:paraId="3CB2C334" w14:textId="46565DFC" w:rsidR="00E37E03" w:rsidRDefault="008D3C6B" w:rsidP="007E4FDD">
      <w:pPr>
        <w:rPr>
          <w:lang w:val="en-GB"/>
        </w:rPr>
      </w:pPr>
      <w:r>
        <w:rPr>
          <w:lang w:val="en-GB"/>
        </w:rPr>
        <w:lastRenderedPageBreak/>
        <w:t>And the corresponding follow chart can be found in Figure</w:t>
      </w:r>
      <w:r w:rsidR="00B73391">
        <w:rPr>
          <w:lang w:val="en-GB"/>
        </w:rPr>
        <w:t>.</w:t>
      </w:r>
      <w:r w:rsidR="000B0200">
        <w:rPr>
          <w:lang w:val="en-GB"/>
        </w:rPr>
        <w:t>1</w:t>
      </w:r>
      <w:r>
        <w:rPr>
          <w:lang w:val="en-GB"/>
        </w:rPr>
        <w:t xml:space="preserve"> to help understanding:</w:t>
      </w:r>
    </w:p>
    <w:p w14:paraId="7BBDDFC1" w14:textId="45B9F62B" w:rsidR="008D3C6B" w:rsidRDefault="0062779E" w:rsidP="00E52614">
      <w:pPr>
        <w:jc w:val="center"/>
        <w:rPr>
          <w:lang w:val="en-GB"/>
        </w:rPr>
      </w:pPr>
      <w:r w:rsidRPr="00212546">
        <w:object w:dxaOrig="14535" w:dyaOrig="10560" w14:anchorId="346B0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44.5pt" o:ole="">
            <v:imagedata r:id="rId11" o:title=""/>
          </v:shape>
          <o:OLEObject Type="Embed" ProgID="Visio.Drawing.15" ShapeID="_x0000_i1025" DrawAspect="Content" ObjectID="_1685460802" r:id="rId12"/>
        </w:object>
      </w:r>
    </w:p>
    <w:p w14:paraId="0563AD9B" w14:textId="426BD709" w:rsidR="00212546" w:rsidRDefault="00212546" w:rsidP="00212546">
      <w:pPr>
        <w:jc w:val="center"/>
        <w:rPr>
          <w:b/>
          <w:bCs/>
          <w:lang w:val="en-GB"/>
        </w:rPr>
      </w:pPr>
      <w:r w:rsidRPr="00212546">
        <w:rPr>
          <w:b/>
          <w:bCs/>
          <w:lang w:val="en-GB"/>
        </w:rPr>
        <w:t>Figure.1 Flow chart for Case 1 of Option 6</w:t>
      </w:r>
      <w:r w:rsidR="00266A2A">
        <w:rPr>
          <w:b/>
          <w:bCs/>
          <w:lang w:val="en-GB"/>
        </w:rPr>
        <w:t xml:space="preserve"> (</w:t>
      </w:r>
      <w:r w:rsidR="00266A2A" w:rsidRPr="00266A2A">
        <w:rPr>
          <w:b/>
          <w:bCs/>
          <w:color w:val="ED7D31" w:themeColor="accent2"/>
          <w:lang w:val="en-GB"/>
        </w:rPr>
        <w:t>Orange</w:t>
      </w:r>
      <w:r w:rsidR="00266A2A" w:rsidRPr="00B63EAC">
        <w:rPr>
          <w:b/>
          <w:bCs/>
          <w:color w:val="ED7D31" w:themeColor="accent2"/>
          <w:lang w:val="en-GB"/>
        </w:rPr>
        <w:t xml:space="preserve"> font</w:t>
      </w:r>
      <w:r w:rsidR="00266A2A">
        <w:rPr>
          <w:b/>
          <w:bCs/>
          <w:lang w:val="en-GB"/>
        </w:rPr>
        <w:t xml:space="preserve"> means spec change)</w:t>
      </w:r>
    </w:p>
    <w:p w14:paraId="3E254292" w14:textId="77777777" w:rsidR="006C3F0E" w:rsidRDefault="006C3F0E" w:rsidP="00212546">
      <w:pPr>
        <w:jc w:val="center"/>
        <w:rPr>
          <w:b/>
          <w:bCs/>
          <w:lang w:val="en-GB"/>
        </w:rPr>
      </w:pPr>
    </w:p>
    <w:p w14:paraId="19967868" w14:textId="43783259" w:rsidR="00381696" w:rsidRPr="00381696" w:rsidRDefault="00381696" w:rsidP="00192775">
      <w:pPr>
        <w:pStyle w:val="Heading4"/>
        <w:spacing w:after="120"/>
      </w:pPr>
      <w:r>
        <w:t>2.1.2.2 Example</w:t>
      </w:r>
    </w:p>
    <w:p w14:paraId="67BDC9E4" w14:textId="5DAB9252" w:rsidR="00266A2A" w:rsidRDefault="004C6B36" w:rsidP="004C6B36">
      <w:pPr>
        <w:rPr>
          <w:lang w:val="en-GB"/>
        </w:rPr>
      </w:pPr>
      <w:r w:rsidRPr="00601583">
        <w:rPr>
          <w:lang w:val="en-GB"/>
        </w:rPr>
        <w:t>One example is illustrated in Figure.2</w:t>
      </w:r>
      <w:r w:rsidR="00C31052">
        <w:rPr>
          <w:lang w:val="en-GB"/>
        </w:rPr>
        <w:t>:</w:t>
      </w:r>
    </w:p>
    <w:p w14:paraId="1A194250" w14:textId="22E9DD7A" w:rsidR="00C31052" w:rsidRDefault="00085A24" w:rsidP="00C31052">
      <w:pPr>
        <w:jc w:val="center"/>
        <w:rPr>
          <w:lang w:val="en-GB"/>
        </w:rPr>
      </w:pPr>
      <w:r>
        <w:rPr>
          <w:lang w:val="en-GB"/>
        </w:rPr>
        <w:object w:dxaOrig="10350" w:dyaOrig="2955" w14:anchorId="255702EE">
          <v:shape id="_x0000_i1026" type="#_x0000_t75" style="width:462.5pt;height:132pt" o:ole="">
            <v:imagedata r:id="rId13" o:title=""/>
          </v:shape>
          <o:OLEObject Type="Embed" ProgID="Visio.Drawing.15" ShapeID="_x0000_i1026" DrawAspect="Content" ObjectID="_1685460803" r:id="rId14"/>
        </w:object>
      </w:r>
    </w:p>
    <w:p w14:paraId="6F98E2CB" w14:textId="0A9CB437" w:rsidR="00C31052" w:rsidRDefault="00C31052" w:rsidP="00C31052">
      <w:pPr>
        <w:jc w:val="center"/>
        <w:rPr>
          <w:b/>
          <w:bCs/>
          <w:lang w:val="en-GB"/>
        </w:rPr>
      </w:pPr>
      <w:r w:rsidRPr="00212546">
        <w:rPr>
          <w:b/>
          <w:bCs/>
          <w:lang w:val="en-GB"/>
        </w:rPr>
        <w:t>Figure.</w:t>
      </w:r>
      <w:r>
        <w:rPr>
          <w:b/>
          <w:bCs/>
          <w:lang w:val="en-GB"/>
        </w:rPr>
        <w:t>2</w:t>
      </w:r>
      <w:r w:rsidRPr="00212546">
        <w:rPr>
          <w:b/>
          <w:bCs/>
          <w:lang w:val="en-GB"/>
        </w:rPr>
        <w:t xml:space="preserve"> </w:t>
      </w:r>
      <w:r>
        <w:rPr>
          <w:b/>
          <w:bCs/>
          <w:lang w:val="en-GB"/>
        </w:rPr>
        <w:t>Example scenario</w:t>
      </w:r>
    </w:p>
    <w:p w14:paraId="463073DE" w14:textId="627F5551" w:rsidR="008100DD" w:rsidRDefault="00524C3D" w:rsidP="00524C3D">
      <w:pPr>
        <w:rPr>
          <w:lang w:val="en-GB"/>
        </w:rPr>
      </w:pPr>
      <w:r w:rsidRPr="00524C3D">
        <w:rPr>
          <w:lang w:val="en-GB"/>
        </w:rPr>
        <w:lastRenderedPageBreak/>
        <w:t xml:space="preserve">In Figure.2, </w:t>
      </w:r>
      <w:r>
        <w:rPr>
          <w:lang w:val="en-GB"/>
        </w:rPr>
        <w:t xml:space="preserve">the UE is camping in Cell 3, and </w:t>
      </w:r>
      <w:r w:rsidR="008100DD">
        <w:rPr>
          <w:lang w:val="en-GB"/>
        </w:rPr>
        <w:t xml:space="preserve">moving in the boundary </w:t>
      </w:r>
      <w:r w:rsidR="008F33BD">
        <w:rPr>
          <w:lang w:val="en-GB"/>
        </w:rPr>
        <w:t>between</w:t>
      </w:r>
      <w:r w:rsidR="008100DD">
        <w:rPr>
          <w:lang w:val="en-GB"/>
        </w:rPr>
        <w:t xml:space="preserve"> Cell </w:t>
      </w:r>
      <w:r w:rsidR="00227A53">
        <w:rPr>
          <w:lang w:val="en-GB"/>
        </w:rPr>
        <w:t>2</w:t>
      </w:r>
      <w:r w:rsidR="008100DD">
        <w:rPr>
          <w:lang w:val="en-GB"/>
        </w:rPr>
        <w:t xml:space="preserve"> and </w:t>
      </w:r>
      <w:r w:rsidR="00227A53">
        <w:rPr>
          <w:lang w:val="en-GB"/>
        </w:rPr>
        <w:t>3</w:t>
      </w:r>
      <w:r w:rsidR="008100DD">
        <w:rPr>
          <w:lang w:val="en-GB"/>
        </w:rPr>
        <w:t>. Then, the UE performs below cell reselection procedure:</w:t>
      </w:r>
    </w:p>
    <w:p w14:paraId="708D135C" w14:textId="097EA131" w:rsidR="005416F2" w:rsidRDefault="005416F2" w:rsidP="00524C3D">
      <w:pPr>
        <w:rPr>
          <w:lang w:val="en-GB"/>
        </w:rPr>
      </w:pPr>
      <w:r>
        <w:rPr>
          <w:noProof/>
        </w:rPr>
        <mc:AlternateContent>
          <mc:Choice Requires="wps">
            <w:drawing>
              <wp:inline distT="0" distB="0" distL="0" distR="0" wp14:anchorId="1EB4D091" wp14:editId="7F9F8013">
                <wp:extent cx="5943600" cy="4304805"/>
                <wp:effectExtent l="0" t="0" r="19050" b="1968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04805"/>
                        </a:xfrm>
                        <a:prstGeom prst="rect">
                          <a:avLst/>
                        </a:prstGeom>
                        <a:solidFill>
                          <a:srgbClr val="FFFFFF"/>
                        </a:solidFill>
                        <a:ln w="9525">
                          <a:solidFill>
                            <a:srgbClr val="000000"/>
                          </a:solidFill>
                          <a:miter lim="800000"/>
                          <a:headEnd/>
                          <a:tailEnd/>
                        </a:ln>
                      </wps:spPr>
                      <wps:txbx>
                        <w:txbxContent>
                          <w:p w14:paraId="706B8EFF" w14:textId="50C29E08" w:rsidR="005416F2" w:rsidRPr="008100DD" w:rsidRDefault="005416F2" w:rsidP="005416F2">
                            <w:pPr>
                              <w:pStyle w:val="ListParagraph"/>
                              <w:numPr>
                                <w:ilvl w:val="0"/>
                                <w:numId w:val="17"/>
                              </w:numPr>
                              <w:rPr>
                                <w:lang w:val="en-GB"/>
                              </w:rPr>
                            </w:pPr>
                            <w:r>
                              <w:rPr>
                                <w:lang w:val="en-GB"/>
                              </w:rPr>
                              <w:t>Step 1: UE is provided below “slice info”</w:t>
                            </w:r>
                            <w:r w:rsidR="00E50585">
                              <w:rPr>
                                <w:lang w:val="en-GB"/>
                              </w:rPr>
                              <w:t>:</w:t>
                            </w:r>
                          </w:p>
                          <w:p w14:paraId="6959B5C2" w14:textId="77777777" w:rsidR="005416F2" w:rsidRPr="008100DD" w:rsidRDefault="005416F2" w:rsidP="00D42C0D">
                            <w:pPr>
                              <w:pStyle w:val="ListParagraph"/>
                              <w:numPr>
                                <w:ilvl w:val="0"/>
                                <w:numId w:val="16"/>
                              </w:numPr>
                              <w:spacing w:after="60"/>
                              <w:ind w:left="1080"/>
                              <w:rPr>
                                <w:lang w:val="en-GB"/>
                              </w:rPr>
                            </w:pPr>
                            <w:r>
                              <w:rPr>
                                <w:lang w:val="en-GB"/>
                              </w:rPr>
                              <w:t>Cell 3’s SIB provides:</w:t>
                            </w:r>
                          </w:p>
                          <w:p w14:paraId="319ECDB0" w14:textId="77777777" w:rsidR="005416F2" w:rsidRDefault="005416F2" w:rsidP="00D42C0D">
                            <w:pPr>
                              <w:numPr>
                                <w:ilvl w:val="1"/>
                                <w:numId w:val="13"/>
                              </w:numPr>
                              <w:tabs>
                                <w:tab w:val="clear" w:pos="1440"/>
                                <w:tab w:val="num" w:pos="1800"/>
                              </w:tabs>
                              <w:spacing w:after="60"/>
                              <w:ind w:left="1800"/>
                            </w:pPr>
                            <w:r w:rsidRPr="00DF5522">
                              <w:t xml:space="preserve">List 1: {eMBB, F1, priority 2, </w:t>
                            </w:r>
                            <w:r>
                              <w:t>(</w:t>
                            </w:r>
                            <w:r w:rsidRPr="00DF5522">
                              <w:t xml:space="preserve">Cell </w:t>
                            </w:r>
                            <w:r>
                              <w:t>1, Cell2}</w:t>
                            </w:r>
                            <w:r w:rsidRPr="00DF5522">
                              <w:t>}</w:t>
                            </w:r>
                          </w:p>
                          <w:p w14:paraId="3445963B" w14:textId="77777777" w:rsidR="005416F2" w:rsidRDefault="005416F2" w:rsidP="00D42C0D">
                            <w:pPr>
                              <w:numPr>
                                <w:ilvl w:val="1"/>
                                <w:numId w:val="13"/>
                              </w:numPr>
                              <w:tabs>
                                <w:tab w:val="clear" w:pos="1440"/>
                                <w:tab w:val="num" w:pos="1800"/>
                              </w:tabs>
                              <w:spacing w:after="60"/>
                              <w:ind w:left="1800"/>
                            </w:pPr>
                            <w:r w:rsidRPr="00DF5522">
                              <w:rPr>
                                <w:lang w:val="en-GB"/>
                              </w:rPr>
                              <w:t>List 2: {eMBB, F2, priority 3, (Cell3)}</w:t>
                            </w:r>
                          </w:p>
                          <w:p w14:paraId="6CA11F3C" w14:textId="77777777" w:rsidR="005416F2" w:rsidRDefault="005416F2" w:rsidP="00D42C0D">
                            <w:pPr>
                              <w:numPr>
                                <w:ilvl w:val="1"/>
                                <w:numId w:val="13"/>
                              </w:numPr>
                              <w:tabs>
                                <w:tab w:val="clear" w:pos="1440"/>
                                <w:tab w:val="num" w:pos="1800"/>
                              </w:tabs>
                              <w:spacing w:after="60"/>
                              <w:ind w:left="1800"/>
                            </w:pPr>
                            <w:r w:rsidRPr="00DF5522">
                              <w:rPr>
                                <w:lang w:val="en-GB"/>
                              </w:rPr>
                              <w:t xml:space="preserve">List 3: {URLLC, F1, priority 8, (Cell </w:t>
                            </w:r>
                            <w:r>
                              <w:rPr>
                                <w:lang w:val="en-GB"/>
                              </w:rPr>
                              <w:t>1</w:t>
                            </w:r>
                            <w:r w:rsidRPr="00DF5522">
                              <w:rPr>
                                <w:lang w:val="en-GB"/>
                              </w:rPr>
                              <w:t>)}</w:t>
                            </w:r>
                          </w:p>
                          <w:p w14:paraId="7C383DC6" w14:textId="77777777" w:rsidR="005416F2" w:rsidRPr="008100DD" w:rsidRDefault="005416F2" w:rsidP="00D42C0D">
                            <w:pPr>
                              <w:numPr>
                                <w:ilvl w:val="1"/>
                                <w:numId w:val="13"/>
                              </w:numPr>
                              <w:tabs>
                                <w:tab w:val="clear" w:pos="1440"/>
                                <w:tab w:val="num" w:pos="1800"/>
                              </w:tabs>
                              <w:spacing w:after="60"/>
                              <w:ind w:left="1800"/>
                            </w:pPr>
                            <w:r w:rsidRPr="00DF5522">
                              <w:rPr>
                                <w:lang w:val="en-GB"/>
                              </w:rPr>
                              <w:t xml:space="preserve">List 4: {URLLC, F2, priority </w:t>
                            </w:r>
                            <w:r>
                              <w:rPr>
                                <w:lang w:val="en-GB"/>
                              </w:rPr>
                              <w:t>7</w:t>
                            </w:r>
                            <w:r w:rsidRPr="00DF5522">
                              <w:rPr>
                                <w:lang w:val="en-GB"/>
                              </w:rPr>
                              <w:t xml:space="preserve">, (Cell </w:t>
                            </w:r>
                            <w:r>
                              <w:rPr>
                                <w:lang w:val="en-GB"/>
                              </w:rPr>
                              <w:t>3</w:t>
                            </w:r>
                            <w:r w:rsidRPr="00DF5522">
                              <w:rPr>
                                <w:lang w:val="en-GB"/>
                              </w:rPr>
                              <w:t>)}</w:t>
                            </w:r>
                          </w:p>
                          <w:p w14:paraId="752CD8E4" w14:textId="0F855069" w:rsidR="00953844" w:rsidRPr="00953844" w:rsidRDefault="005416F2" w:rsidP="006816E1">
                            <w:pPr>
                              <w:pStyle w:val="ListParagraph"/>
                              <w:numPr>
                                <w:ilvl w:val="0"/>
                                <w:numId w:val="16"/>
                              </w:numPr>
                              <w:snapToGrid w:val="0"/>
                              <w:spacing w:after="120"/>
                              <w:ind w:left="1080"/>
                              <w:contextualSpacing w:val="0"/>
                              <w:rPr>
                                <w:lang w:val="en-GB"/>
                              </w:rPr>
                            </w:pPr>
                            <w:r>
                              <w:rPr>
                                <w:lang w:val="en-GB"/>
                              </w:rPr>
                              <w:t>UE’s slice priority: URLLC &gt; eMBB</w:t>
                            </w:r>
                          </w:p>
                          <w:p w14:paraId="5F28CCA6" w14:textId="5027B398" w:rsidR="005416F2" w:rsidRDefault="005416F2" w:rsidP="005416F2">
                            <w:pPr>
                              <w:pStyle w:val="ListParagraph"/>
                              <w:numPr>
                                <w:ilvl w:val="0"/>
                                <w:numId w:val="16"/>
                              </w:numPr>
                              <w:rPr>
                                <w:lang w:val="en-GB"/>
                              </w:rPr>
                            </w:pPr>
                            <w:r>
                              <w:rPr>
                                <w:lang w:val="en-GB"/>
                              </w:rPr>
                              <w:t xml:space="preserve">Step 2: </w:t>
                            </w:r>
                            <w:r w:rsidR="0061522F">
                              <w:rPr>
                                <w:lang w:val="en-GB"/>
                              </w:rPr>
                              <w:t>As</w:t>
                            </w:r>
                            <w:r>
                              <w:rPr>
                                <w:lang w:val="en-GB"/>
                              </w:rPr>
                              <w:t xml:space="preserve"> URLLC&gt;eMBB, the UE derives frequency priority value of F1 is 8 and F2 is 7</w:t>
                            </w:r>
                            <w:r w:rsidR="00DD30E8">
                              <w:rPr>
                                <w:lang w:val="en-GB"/>
                              </w:rPr>
                              <w:t xml:space="preserve"> </w:t>
                            </w:r>
                            <w:r w:rsidR="00A21384">
                              <w:rPr>
                                <w:lang w:val="en-GB"/>
                              </w:rPr>
                              <w:t xml:space="preserve">(i.e. </w:t>
                            </w:r>
                            <w:r w:rsidR="002D64AF">
                              <w:rPr>
                                <w:lang w:val="en-GB"/>
                              </w:rPr>
                              <w:t xml:space="preserve">priority of F1 is </w:t>
                            </w:r>
                            <w:r w:rsidR="00A21384">
                              <w:rPr>
                                <w:lang w:val="en-GB"/>
                              </w:rPr>
                              <w:t xml:space="preserve">taken from List 3 and </w:t>
                            </w:r>
                            <w:r w:rsidR="002D64AF">
                              <w:rPr>
                                <w:lang w:val="en-GB"/>
                              </w:rPr>
                              <w:t xml:space="preserve">priority of F2 is taken </w:t>
                            </w:r>
                            <w:r w:rsidR="00A21384">
                              <w:rPr>
                                <w:lang w:val="en-GB"/>
                              </w:rPr>
                              <w:t>List 4)</w:t>
                            </w:r>
                          </w:p>
                          <w:p w14:paraId="3B3FE7C1" w14:textId="06C209F8" w:rsidR="005416F2" w:rsidRDefault="005416F2" w:rsidP="005416F2">
                            <w:pPr>
                              <w:pStyle w:val="ListParagraph"/>
                              <w:numPr>
                                <w:ilvl w:val="0"/>
                                <w:numId w:val="16"/>
                              </w:numPr>
                              <w:rPr>
                                <w:lang w:val="en-GB"/>
                              </w:rPr>
                            </w:pPr>
                            <w:r>
                              <w:rPr>
                                <w:lang w:val="en-GB"/>
                              </w:rPr>
                              <w:t>Step 3: Assuming priority</w:t>
                            </w:r>
                            <w:r w:rsidR="000A4F07">
                              <w:rPr>
                                <w:lang w:val="en-GB"/>
                              </w:rPr>
                              <w:t xml:space="preserve"> of F1 is 8</w:t>
                            </w:r>
                            <w:r>
                              <w:rPr>
                                <w:lang w:val="en-GB"/>
                              </w:rPr>
                              <w:t>, the UE performs IDLE measurements for cell 1 and cell 2</w:t>
                            </w:r>
                          </w:p>
                          <w:p w14:paraId="1DAA9CB9" w14:textId="743600A5" w:rsidR="005416F2" w:rsidRDefault="005416F2" w:rsidP="005416F2">
                            <w:pPr>
                              <w:pStyle w:val="ListParagraph"/>
                              <w:numPr>
                                <w:ilvl w:val="0"/>
                                <w:numId w:val="16"/>
                              </w:numPr>
                              <w:rPr>
                                <w:lang w:val="en-GB"/>
                              </w:rPr>
                            </w:pPr>
                            <w:r>
                              <w:rPr>
                                <w:lang w:val="en-GB"/>
                              </w:rPr>
                              <w:t>Step 4: Both Cell 1 and 2 are suitable. Cell 2 is best ranked cell due to it being close to UE</w:t>
                            </w:r>
                            <w:r w:rsidR="00722606">
                              <w:rPr>
                                <w:lang w:val="en-GB"/>
                              </w:rPr>
                              <w:t xml:space="preserve"> (-82dBm&gt;-92dBm)</w:t>
                            </w:r>
                            <w:r>
                              <w:rPr>
                                <w:lang w:val="en-GB"/>
                              </w:rPr>
                              <w:t>. Then, because only eMBB is supported in Cell 2, UE adjusts priority value of F1 from 8 to 2 in Step 4-b.</w:t>
                            </w:r>
                          </w:p>
                          <w:p w14:paraId="354B353B" w14:textId="1BE30047" w:rsidR="005416F2" w:rsidRPr="0047432E" w:rsidRDefault="005416F2" w:rsidP="005416F2">
                            <w:pPr>
                              <w:pStyle w:val="ListParagraph"/>
                              <w:numPr>
                                <w:ilvl w:val="0"/>
                                <w:numId w:val="16"/>
                              </w:numPr>
                              <w:rPr>
                                <w:lang w:val="en-GB"/>
                              </w:rPr>
                            </w:pPr>
                            <w:r>
                              <w:rPr>
                                <w:lang w:val="en-GB"/>
                              </w:rPr>
                              <w:t>Step 5: Because priority value of F1 (</w:t>
                            </w:r>
                            <w:r w:rsidR="001F5221">
                              <w:rPr>
                                <w:lang w:val="en-GB"/>
                              </w:rPr>
                              <w:t xml:space="preserve">value </w:t>
                            </w:r>
                            <w:r>
                              <w:rPr>
                                <w:lang w:val="en-GB"/>
                              </w:rPr>
                              <w:t xml:space="preserve">2) is lower than serving frequency </w:t>
                            </w:r>
                            <w:r>
                              <w:rPr>
                                <w:rFonts w:eastAsiaTheme="minorEastAsia"/>
                                <w:lang w:eastAsia="zh-CN"/>
                              </w:rPr>
                              <w:t>F1 (</w:t>
                            </w:r>
                            <w:r w:rsidR="001F5221">
                              <w:rPr>
                                <w:rFonts w:eastAsiaTheme="minorEastAsia"/>
                                <w:lang w:eastAsia="zh-CN"/>
                              </w:rPr>
                              <w:t xml:space="preserve">value </w:t>
                            </w:r>
                            <w:r>
                              <w:rPr>
                                <w:rFonts w:eastAsiaTheme="minorEastAsia"/>
                                <w:lang w:eastAsia="zh-CN"/>
                              </w:rPr>
                              <w:t xml:space="preserve">7), the UE checks whether condition of reselection to Cell 2 is fulfilled, i.e. whether </w:t>
                            </w:r>
                            <w:r>
                              <w:t xml:space="preserve">cell 3 </w:t>
                            </w:r>
                            <w:r w:rsidRPr="00AE3AD2">
                              <w:t xml:space="preserve">fulfils </w:t>
                            </w:r>
                            <w:r w:rsidR="00806C0D" w:rsidRPr="00AE3AD2">
                              <w:rPr>
                                <w:lang w:eastAsia="ja-JP"/>
                              </w:rPr>
                              <w:t>Srxlev</w:t>
                            </w:r>
                            <w:r w:rsidR="00806C0D" w:rsidRPr="00AE3AD2">
                              <w:t xml:space="preserve"> &lt; Thresh</w:t>
                            </w:r>
                            <w:r w:rsidR="00806C0D" w:rsidRPr="00AE3AD2">
                              <w:rPr>
                                <w:vertAlign w:val="subscript"/>
                                <w:lang w:eastAsia="ja-JP"/>
                              </w:rPr>
                              <w:t>Serving, LowP</w:t>
                            </w:r>
                            <w:r>
                              <w:rPr>
                                <w:rFonts w:eastAsiaTheme="minorEastAsia"/>
                                <w:lang w:eastAsia="zh-CN"/>
                              </w:rPr>
                              <w:t xml:space="preserve"> and cell 2 </w:t>
                            </w:r>
                            <w:r w:rsidRPr="00AE3AD2">
                              <w:rPr>
                                <w:lang w:eastAsia="ja-JP"/>
                              </w:rPr>
                              <w:t xml:space="preserve">fulfils </w:t>
                            </w:r>
                            <w:r w:rsidR="00BA268C" w:rsidRPr="00AE3AD2">
                              <w:rPr>
                                <w:lang w:eastAsia="ja-JP"/>
                              </w:rPr>
                              <w:t xml:space="preserve">Srxlev &gt; </w:t>
                            </w:r>
                            <w:r w:rsidR="00BA268C" w:rsidRPr="00AE3AD2">
                              <w:t>Thresh</w:t>
                            </w:r>
                            <w:r w:rsidR="00BA268C" w:rsidRPr="00AE3AD2">
                              <w:rPr>
                                <w:vertAlign w:val="subscript"/>
                                <w:lang w:eastAsia="ja-JP"/>
                              </w:rPr>
                              <w:t>X, LowP</w:t>
                            </w:r>
                            <w:r w:rsidRPr="00AE3AD2">
                              <w:t>.</w:t>
                            </w:r>
                            <w:r>
                              <w:t xml:space="preserve"> </w:t>
                            </w:r>
                            <w:r w:rsidR="007B722C">
                              <w:t>T</w:t>
                            </w:r>
                            <w:r>
                              <w:t xml:space="preserve">he condition is not satisfied because </w:t>
                            </w:r>
                            <w:r w:rsidR="00BD2263">
                              <w:t xml:space="preserve">RSRP of </w:t>
                            </w:r>
                            <w:r>
                              <w:t xml:space="preserve">serving cell (cell 3) </w:t>
                            </w:r>
                            <w:r w:rsidR="00BD2263">
                              <w:t xml:space="preserve">is larger than </w:t>
                            </w:r>
                            <w:r w:rsidR="00BD2263" w:rsidRPr="00AE3AD2">
                              <w:t>Thresh</w:t>
                            </w:r>
                            <w:r w:rsidR="00BD2263" w:rsidRPr="00AE3AD2">
                              <w:rPr>
                                <w:vertAlign w:val="subscript"/>
                                <w:lang w:eastAsia="ja-JP"/>
                              </w:rPr>
                              <w:t>Serving, LowP</w:t>
                            </w:r>
                            <w:r w:rsidR="00BD2263">
                              <w:rPr>
                                <w:rFonts w:eastAsiaTheme="minorEastAsia"/>
                                <w:lang w:eastAsia="zh-CN"/>
                              </w:rPr>
                              <w:t xml:space="preserve">. </w:t>
                            </w:r>
                            <w:r>
                              <w:t>Th</w:t>
                            </w:r>
                            <w:r w:rsidR="00BD2263">
                              <w:t>us</w:t>
                            </w:r>
                            <w:r>
                              <w:t xml:space="preserve">, the UE stay in Cell 3. </w:t>
                            </w:r>
                          </w:p>
                          <w:p w14:paraId="2145F1FA" w14:textId="491968BD" w:rsidR="005416F2" w:rsidRPr="0047432E" w:rsidRDefault="005416F2" w:rsidP="005416F2">
                            <w:pPr>
                              <w:pStyle w:val="ListParagraph"/>
                              <w:numPr>
                                <w:ilvl w:val="1"/>
                                <w:numId w:val="16"/>
                              </w:numPr>
                              <w:rPr>
                                <w:lang w:val="en-GB"/>
                              </w:rPr>
                            </w:pPr>
                            <w:r>
                              <w:t>Please Note if without priority adjustment for F1 in Step 4</w:t>
                            </w:r>
                            <w:r w:rsidR="007113F0">
                              <w:t>,</w:t>
                            </w:r>
                            <w:r>
                              <w:t xml:space="preserve"> </w:t>
                            </w:r>
                            <w:r w:rsidR="007113F0">
                              <w:t>t</w:t>
                            </w:r>
                            <w:r>
                              <w:t xml:space="preserve">he UE will regard priority value of F1 is 8 (higher than serving frequency). </w:t>
                            </w:r>
                            <w:r w:rsidR="00110E55">
                              <w:t>Then,</w:t>
                            </w:r>
                            <w:r>
                              <w:t xml:space="preserve"> the UE just need to check whether </w:t>
                            </w:r>
                            <w:r w:rsidR="00463CD0" w:rsidRPr="00AE3AD2">
                              <w:rPr>
                                <w:lang w:eastAsia="ja-JP"/>
                              </w:rPr>
                              <w:t xml:space="preserve">Srxlev &gt; </w:t>
                            </w:r>
                            <w:r w:rsidR="00463CD0" w:rsidRPr="00AE3AD2">
                              <w:t>Thresh</w:t>
                            </w:r>
                            <w:r w:rsidR="00463CD0" w:rsidRPr="00AE3AD2">
                              <w:rPr>
                                <w:vertAlign w:val="subscript"/>
                                <w:lang w:eastAsia="ja-JP"/>
                              </w:rPr>
                              <w:t>X, HighP</w:t>
                            </w:r>
                            <w:r>
                              <w:rPr>
                                <w:vertAlign w:val="subscript"/>
                                <w:lang w:eastAsia="ja-JP"/>
                              </w:rPr>
                              <w:t xml:space="preserve">, </w:t>
                            </w:r>
                            <w:r>
                              <w:t>the condition of reselection to Cell 2 is fulfilled. So, the UE will reselect to Cell 2 supporting only eMBB, which is not intended behavior.</w:t>
                            </w:r>
                          </w:p>
                          <w:p w14:paraId="12344FAD" w14:textId="77777777" w:rsidR="005416F2" w:rsidRDefault="005416F2" w:rsidP="005416F2"/>
                        </w:txbxContent>
                      </wps:txbx>
                      <wps:bodyPr rot="0" vert="horz" wrap="square" lIns="91440" tIns="45720" rIns="91440" bIns="45720" anchor="t" anchorCtr="0">
                        <a:noAutofit/>
                      </wps:bodyPr>
                    </wps:wsp>
                  </a:graphicData>
                </a:graphic>
              </wp:inline>
            </w:drawing>
          </mc:Choice>
          <mc:Fallback>
            <w:pict>
              <v:shapetype w14:anchorId="1EB4D091" id="_x0000_t202" coordsize="21600,21600" o:spt="202" path="m,l,21600r21600,l21600,xe">
                <v:stroke joinstyle="miter"/>
                <v:path gradientshapeok="t" o:connecttype="rect"/>
              </v:shapetype>
              <v:shape id="Text Box 217" o:spid="_x0000_s1026" type="#_x0000_t202" style="width:468pt;height:33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">
                <v:textbox>
                  <w:txbxContent>
                    <w:p w14:paraId="706B8EFF" w14:textId="50C29E08" w:rsidR="005416F2" w:rsidRPr="008100DD" w:rsidRDefault="005416F2" w:rsidP="005416F2">
                      <w:pPr>
                        <w:pStyle w:val="ListParagraph"/>
                        <w:numPr>
                          <w:ilvl w:val="0"/>
                          <w:numId w:val="17"/>
                        </w:numPr>
                        <w:rPr>
                          <w:lang w:val="en-GB"/>
                        </w:rPr>
                      </w:pPr>
                      <w:r>
                        <w:rPr>
                          <w:lang w:val="en-GB"/>
                        </w:rPr>
                        <w:t>Step 1: UE is provided below “slice info”</w:t>
                      </w:r>
                      <w:r w:rsidR="00E50585">
                        <w:rPr>
                          <w:lang w:val="en-GB"/>
                        </w:rPr>
                        <w:t>:</w:t>
                      </w:r>
                    </w:p>
                    <w:p w14:paraId="6959B5C2" w14:textId="77777777" w:rsidR="005416F2" w:rsidRPr="008100DD" w:rsidRDefault="005416F2" w:rsidP="00D42C0D">
                      <w:pPr>
                        <w:pStyle w:val="ListParagraph"/>
                        <w:numPr>
                          <w:ilvl w:val="0"/>
                          <w:numId w:val="16"/>
                        </w:numPr>
                        <w:spacing w:after="60"/>
                        <w:ind w:left="1080"/>
                        <w:rPr>
                          <w:lang w:val="en-GB"/>
                        </w:rPr>
                      </w:pPr>
                      <w:r>
                        <w:rPr>
                          <w:lang w:val="en-GB"/>
                        </w:rPr>
                        <w:t>Cell 3’s SIB provides:</w:t>
                      </w:r>
                    </w:p>
                    <w:p w14:paraId="319ECDB0" w14:textId="77777777" w:rsidR="005416F2" w:rsidRDefault="005416F2" w:rsidP="00D42C0D">
                      <w:pPr>
                        <w:numPr>
                          <w:ilvl w:val="1"/>
                          <w:numId w:val="13"/>
                        </w:numPr>
                        <w:tabs>
                          <w:tab w:val="clear" w:pos="1440"/>
                          <w:tab w:val="num" w:pos="1800"/>
                        </w:tabs>
                        <w:spacing w:after="60"/>
                        <w:ind w:left="1800"/>
                      </w:pPr>
                      <w:r w:rsidRPr="00DF5522">
                        <w:t xml:space="preserve">List 1: {eMBB, F1, priority 2, </w:t>
                      </w:r>
                      <w:r>
                        <w:t>(</w:t>
                      </w:r>
                      <w:r w:rsidRPr="00DF5522">
                        <w:t xml:space="preserve">Cell </w:t>
                      </w:r>
                      <w:r>
                        <w:t>1, Cell2}</w:t>
                      </w:r>
                      <w:r w:rsidRPr="00DF5522">
                        <w:t>}</w:t>
                      </w:r>
                    </w:p>
                    <w:p w14:paraId="3445963B" w14:textId="77777777" w:rsidR="005416F2" w:rsidRDefault="005416F2" w:rsidP="00D42C0D">
                      <w:pPr>
                        <w:numPr>
                          <w:ilvl w:val="1"/>
                          <w:numId w:val="13"/>
                        </w:numPr>
                        <w:tabs>
                          <w:tab w:val="clear" w:pos="1440"/>
                          <w:tab w:val="num" w:pos="1800"/>
                        </w:tabs>
                        <w:spacing w:after="60"/>
                        <w:ind w:left="1800"/>
                      </w:pPr>
                      <w:r w:rsidRPr="00DF5522">
                        <w:rPr>
                          <w:lang w:val="en-GB"/>
                        </w:rPr>
                        <w:t>List 2: {eMBB, F2, priority 3, (Cell3)}</w:t>
                      </w:r>
                    </w:p>
                    <w:p w14:paraId="6CA11F3C" w14:textId="77777777" w:rsidR="005416F2" w:rsidRDefault="005416F2" w:rsidP="00D42C0D">
                      <w:pPr>
                        <w:numPr>
                          <w:ilvl w:val="1"/>
                          <w:numId w:val="13"/>
                        </w:numPr>
                        <w:tabs>
                          <w:tab w:val="clear" w:pos="1440"/>
                          <w:tab w:val="num" w:pos="1800"/>
                        </w:tabs>
                        <w:spacing w:after="60"/>
                        <w:ind w:left="1800"/>
                      </w:pPr>
                      <w:r w:rsidRPr="00DF5522">
                        <w:rPr>
                          <w:lang w:val="en-GB"/>
                        </w:rPr>
                        <w:t xml:space="preserve">List 3: {URLLC, F1, priority 8, (Cell </w:t>
                      </w:r>
                      <w:r>
                        <w:rPr>
                          <w:lang w:val="en-GB"/>
                        </w:rPr>
                        <w:t>1</w:t>
                      </w:r>
                      <w:r w:rsidRPr="00DF5522">
                        <w:rPr>
                          <w:lang w:val="en-GB"/>
                        </w:rPr>
                        <w:t>)}</w:t>
                      </w:r>
                    </w:p>
                    <w:p w14:paraId="7C383DC6" w14:textId="77777777" w:rsidR="005416F2" w:rsidRPr="008100DD" w:rsidRDefault="005416F2" w:rsidP="00D42C0D">
                      <w:pPr>
                        <w:numPr>
                          <w:ilvl w:val="1"/>
                          <w:numId w:val="13"/>
                        </w:numPr>
                        <w:tabs>
                          <w:tab w:val="clear" w:pos="1440"/>
                          <w:tab w:val="num" w:pos="1800"/>
                        </w:tabs>
                        <w:spacing w:after="60"/>
                        <w:ind w:left="1800"/>
                      </w:pPr>
                      <w:r w:rsidRPr="00DF5522">
                        <w:rPr>
                          <w:lang w:val="en-GB"/>
                        </w:rPr>
                        <w:t xml:space="preserve">List 4: {URLLC, F2, priority </w:t>
                      </w:r>
                      <w:r>
                        <w:rPr>
                          <w:lang w:val="en-GB"/>
                        </w:rPr>
                        <w:t>7</w:t>
                      </w:r>
                      <w:r w:rsidRPr="00DF5522">
                        <w:rPr>
                          <w:lang w:val="en-GB"/>
                        </w:rPr>
                        <w:t xml:space="preserve">, (Cell </w:t>
                      </w:r>
                      <w:r>
                        <w:rPr>
                          <w:lang w:val="en-GB"/>
                        </w:rPr>
                        <w:t>3</w:t>
                      </w:r>
                      <w:r w:rsidRPr="00DF5522">
                        <w:rPr>
                          <w:lang w:val="en-GB"/>
                        </w:rPr>
                        <w:t>)}</w:t>
                      </w:r>
                    </w:p>
                    <w:p w14:paraId="752CD8E4" w14:textId="0F855069" w:rsidR="00953844" w:rsidRPr="00953844" w:rsidRDefault="005416F2" w:rsidP="006816E1">
                      <w:pPr>
                        <w:pStyle w:val="ListParagraph"/>
                        <w:numPr>
                          <w:ilvl w:val="0"/>
                          <w:numId w:val="16"/>
                        </w:numPr>
                        <w:snapToGrid w:val="0"/>
                        <w:spacing w:after="120"/>
                        <w:ind w:left="1080"/>
                        <w:contextualSpacing w:val="0"/>
                        <w:rPr>
                          <w:lang w:val="en-GB"/>
                        </w:rPr>
                      </w:pPr>
                      <w:r>
                        <w:rPr>
                          <w:lang w:val="en-GB"/>
                        </w:rPr>
                        <w:t>UE’s slice priority: URLLC &gt; eMBB</w:t>
                      </w:r>
                    </w:p>
                    <w:p w14:paraId="5F28CCA6" w14:textId="5027B398" w:rsidR="005416F2" w:rsidRDefault="005416F2" w:rsidP="005416F2">
                      <w:pPr>
                        <w:pStyle w:val="ListParagraph"/>
                        <w:numPr>
                          <w:ilvl w:val="0"/>
                          <w:numId w:val="16"/>
                        </w:numPr>
                        <w:rPr>
                          <w:lang w:val="en-GB"/>
                        </w:rPr>
                      </w:pPr>
                      <w:r>
                        <w:rPr>
                          <w:lang w:val="en-GB"/>
                        </w:rPr>
                        <w:t xml:space="preserve">Step 2: </w:t>
                      </w:r>
                      <w:r w:rsidR="0061522F">
                        <w:rPr>
                          <w:lang w:val="en-GB"/>
                        </w:rPr>
                        <w:t>As</w:t>
                      </w:r>
                      <w:r>
                        <w:rPr>
                          <w:lang w:val="en-GB"/>
                        </w:rPr>
                        <w:t xml:space="preserve"> URLLC&gt;eMBB, the UE derives frequency priority value of F1 is 8 and F2 is 7</w:t>
                      </w:r>
                      <w:r w:rsidR="00DD30E8">
                        <w:rPr>
                          <w:lang w:val="en-GB"/>
                        </w:rPr>
                        <w:t xml:space="preserve"> </w:t>
                      </w:r>
                      <w:r w:rsidR="00A21384">
                        <w:rPr>
                          <w:lang w:val="en-GB"/>
                        </w:rPr>
                        <w:t xml:space="preserve">(i.e. </w:t>
                      </w:r>
                      <w:r w:rsidR="002D64AF">
                        <w:rPr>
                          <w:lang w:val="en-GB"/>
                        </w:rPr>
                        <w:t xml:space="preserve">priority of F1 is </w:t>
                      </w:r>
                      <w:r w:rsidR="00A21384">
                        <w:rPr>
                          <w:lang w:val="en-GB"/>
                        </w:rPr>
                        <w:t xml:space="preserve">taken from List 3 and </w:t>
                      </w:r>
                      <w:r w:rsidR="002D64AF">
                        <w:rPr>
                          <w:lang w:val="en-GB"/>
                        </w:rPr>
                        <w:t xml:space="preserve">priority of F2 is taken </w:t>
                      </w:r>
                      <w:r w:rsidR="00A21384">
                        <w:rPr>
                          <w:lang w:val="en-GB"/>
                        </w:rPr>
                        <w:t>List 4)</w:t>
                      </w:r>
                    </w:p>
                    <w:p w14:paraId="3B3FE7C1" w14:textId="06C209F8" w:rsidR="005416F2" w:rsidRDefault="005416F2" w:rsidP="005416F2">
                      <w:pPr>
                        <w:pStyle w:val="ListParagraph"/>
                        <w:numPr>
                          <w:ilvl w:val="0"/>
                          <w:numId w:val="16"/>
                        </w:numPr>
                        <w:rPr>
                          <w:lang w:val="en-GB"/>
                        </w:rPr>
                      </w:pPr>
                      <w:r>
                        <w:rPr>
                          <w:lang w:val="en-GB"/>
                        </w:rPr>
                        <w:t>Step 3: Assuming priority</w:t>
                      </w:r>
                      <w:r w:rsidR="000A4F07">
                        <w:rPr>
                          <w:lang w:val="en-GB"/>
                        </w:rPr>
                        <w:t xml:space="preserve"> of F1 is 8</w:t>
                      </w:r>
                      <w:r>
                        <w:rPr>
                          <w:lang w:val="en-GB"/>
                        </w:rPr>
                        <w:t>, the UE performs IDLE measurements for cell 1 and cell 2</w:t>
                      </w:r>
                    </w:p>
                    <w:p w14:paraId="1DAA9CB9" w14:textId="743600A5" w:rsidR="005416F2" w:rsidRDefault="005416F2" w:rsidP="005416F2">
                      <w:pPr>
                        <w:pStyle w:val="ListParagraph"/>
                        <w:numPr>
                          <w:ilvl w:val="0"/>
                          <w:numId w:val="16"/>
                        </w:numPr>
                        <w:rPr>
                          <w:lang w:val="en-GB"/>
                        </w:rPr>
                      </w:pPr>
                      <w:r>
                        <w:rPr>
                          <w:lang w:val="en-GB"/>
                        </w:rPr>
                        <w:t>Step 4: Both Cell 1 and 2 are suitable. Cell 2 is best ranked cell due to it being close to UE</w:t>
                      </w:r>
                      <w:r w:rsidR="00722606">
                        <w:rPr>
                          <w:lang w:val="en-GB"/>
                        </w:rPr>
                        <w:t xml:space="preserve"> (-82dBm&gt;-92dBm)</w:t>
                      </w:r>
                      <w:r>
                        <w:rPr>
                          <w:lang w:val="en-GB"/>
                        </w:rPr>
                        <w:t>. Then, because only eMBB is supported in Cell 2, UE adjusts priority value of F1 from 8 to 2 in Step 4-b.</w:t>
                      </w:r>
                    </w:p>
                    <w:p w14:paraId="354B353B" w14:textId="1BE30047" w:rsidR="005416F2" w:rsidRPr="0047432E" w:rsidRDefault="005416F2" w:rsidP="005416F2">
                      <w:pPr>
                        <w:pStyle w:val="ListParagraph"/>
                        <w:numPr>
                          <w:ilvl w:val="0"/>
                          <w:numId w:val="16"/>
                        </w:numPr>
                        <w:rPr>
                          <w:lang w:val="en-GB"/>
                        </w:rPr>
                      </w:pPr>
                      <w:r>
                        <w:rPr>
                          <w:lang w:val="en-GB"/>
                        </w:rPr>
                        <w:t>Step 5: Because priority value of F1 (</w:t>
                      </w:r>
                      <w:r w:rsidR="001F5221">
                        <w:rPr>
                          <w:lang w:val="en-GB"/>
                        </w:rPr>
                        <w:t xml:space="preserve">value </w:t>
                      </w:r>
                      <w:r>
                        <w:rPr>
                          <w:lang w:val="en-GB"/>
                        </w:rPr>
                        <w:t xml:space="preserve">2) is lower than serving frequency </w:t>
                      </w:r>
                      <w:r>
                        <w:rPr>
                          <w:rFonts w:eastAsiaTheme="minorEastAsia"/>
                          <w:lang w:eastAsia="zh-CN"/>
                        </w:rPr>
                        <w:t>F1 (</w:t>
                      </w:r>
                      <w:r w:rsidR="001F5221">
                        <w:rPr>
                          <w:rFonts w:eastAsiaTheme="minorEastAsia"/>
                          <w:lang w:eastAsia="zh-CN"/>
                        </w:rPr>
                        <w:t xml:space="preserve">value </w:t>
                      </w:r>
                      <w:r>
                        <w:rPr>
                          <w:rFonts w:eastAsiaTheme="minorEastAsia"/>
                          <w:lang w:eastAsia="zh-CN"/>
                        </w:rPr>
                        <w:t xml:space="preserve">7), the UE checks whether condition of reselection to Cell 2 is fulfilled, i.e. whether </w:t>
                      </w:r>
                      <w:r>
                        <w:t xml:space="preserve">cell 3 </w:t>
                      </w:r>
                      <w:r w:rsidRPr="00AE3AD2">
                        <w:t xml:space="preserve">fulfils </w:t>
                      </w:r>
                      <w:r w:rsidR="00806C0D" w:rsidRPr="00AE3AD2">
                        <w:rPr>
                          <w:lang w:eastAsia="ja-JP"/>
                        </w:rPr>
                        <w:t>Srxlev</w:t>
                      </w:r>
                      <w:r w:rsidR="00806C0D" w:rsidRPr="00AE3AD2">
                        <w:t xml:space="preserve"> &lt; Thresh</w:t>
                      </w:r>
                      <w:r w:rsidR="00806C0D" w:rsidRPr="00AE3AD2">
                        <w:rPr>
                          <w:vertAlign w:val="subscript"/>
                          <w:lang w:eastAsia="ja-JP"/>
                        </w:rPr>
                        <w:t>Serving, LowP</w:t>
                      </w:r>
                      <w:r>
                        <w:rPr>
                          <w:rFonts w:eastAsiaTheme="minorEastAsia"/>
                          <w:lang w:eastAsia="zh-CN"/>
                        </w:rPr>
                        <w:t xml:space="preserve"> and cell 2 </w:t>
                      </w:r>
                      <w:r w:rsidRPr="00AE3AD2">
                        <w:rPr>
                          <w:lang w:eastAsia="ja-JP"/>
                        </w:rPr>
                        <w:t xml:space="preserve">fulfils </w:t>
                      </w:r>
                      <w:r w:rsidR="00BA268C" w:rsidRPr="00AE3AD2">
                        <w:rPr>
                          <w:lang w:eastAsia="ja-JP"/>
                        </w:rPr>
                        <w:t xml:space="preserve">Srxlev &gt; </w:t>
                      </w:r>
                      <w:r w:rsidR="00BA268C" w:rsidRPr="00AE3AD2">
                        <w:t>Thresh</w:t>
                      </w:r>
                      <w:r w:rsidR="00BA268C" w:rsidRPr="00AE3AD2">
                        <w:rPr>
                          <w:vertAlign w:val="subscript"/>
                          <w:lang w:eastAsia="ja-JP"/>
                        </w:rPr>
                        <w:t>X, LowP</w:t>
                      </w:r>
                      <w:r w:rsidRPr="00AE3AD2">
                        <w:t>.</w:t>
                      </w:r>
                      <w:r>
                        <w:t xml:space="preserve"> </w:t>
                      </w:r>
                      <w:r w:rsidR="007B722C">
                        <w:t>T</w:t>
                      </w:r>
                      <w:r>
                        <w:t xml:space="preserve">he condition is not satisfied because </w:t>
                      </w:r>
                      <w:r w:rsidR="00BD2263">
                        <w:t xml:space="preserve">RSRP of </w:t>
                      </w:r>
                      <w:r>
                        <w:t xml:space="preserve">serving cell (cell 3) </w:t>
                      </w:r>
                      <w:r w:rsidR="00BD2263">
                        <w:t xml:space="preserve">is larger than </w:t>
                      </w:r>
                      <w:r w:rsidR="00BD2263" w:rsidRPr="00AE3AD2">
                        <w:t>Thresh</w:t>
                      </w:r>
                      <w:r w:rsidR="00BD2263" w:rsidRPr="00AE3AD2">
                        <w:rPr>
                          <w:vertAlign w:val="subscript"/>
                          <w:lang w:eastAsia="ja-JP"/>
                        </w:rPr>
                        <w:t>Serving, LowP</w:t>
                      </w:r>
                      <w:r w:rsidR="00BD2263">
                        <w:rPr>
                          <w:rFonts w:eastAsiaTheme="minorEastAsia"/>
                          <w:lang w:eastAsia="zh-CN"/>
                        </w:rPr>
                        <w:t xml:space="preserve">. </w:t>
                      </w:r>
                      <w:r>
                        <w:t>Th</w:t>
                      </w:r>
                      <w:r w:rsidR="00BD2263">
                        <w:t>us</w:t>
                      </w:r>
                      <w:r>
                        <w:t xml:space="preserve">, the UE stay in Cell 3. </w:t>
                      </w:r>
                    </w:p>
                    <w:p w14:paraId="2145F1FA" w14:textId="491968BD" w:rsidR="005416F2" w:rsidRPr="0047432E" w:rsidRDefault="005416F2" w:rsidP="005416F2">
                      <w:pPr>
                        <w:pStyle w:val="ListParagraph"/>
                        <w:numPr>
                          <w:ilvl w:val="1"/>
                          <w:numId w:val="16"/>
                        </w:numPr>
                        <w:rPr>
                          <w:lang w:val="en-GB"/>
                        </w:rPr>
                      </w:pPr>
                      <w:r>
                        <w:t>Please Note if without priority adjustment for F1 in Step 4</w:t>
                      </w:r>
                      <w:r w:rsidR="007113F0">
                        <w:t>,</w:t>
                      </w:r>
                      <w:r>
                        <w:t xml:space="preserve"> </w:t>
                      </w:r>
                      <w:r w:rsidR="007113F0">
                        <w:t>t</w:t>
                      </w:r>
                      <w:r>
                        <w:t xml:space="preserve">he UE will regard priority value of F1 is 8 (higher than serving frequency). </w:t>
                      </w:r>
                      <w:r w:rsidR="00110E55">
                        <w:t>Then,</w:t>
                      </w:r>
                      <w:r>
                        <w:t xml:space="preserve"> the UE just need to check whether </w:t>
                      </w:r>
                      <w:r w:rsidR="00463CD0" w:rsidRPr="00AE3AD2">
                        <w:rPr>
                          <w:lang w:eastAsia="ja-JP"/>
                        </w:rPr>
                        <w:t xml:space="preserve">Srxlev &gt; </w:t>
                      </w:r>
                      <w:r w:rsidR="00463CD0" w:rsidRPr="00AE3AD2">
                        <w:t>Thresh</w:t>
                      </w:r>
                      <w:r w:rsidR="00463CD0" w:rsidRPr="00AE3AD2">
                        <w:rPr>
                          <w:vertAlign w:val="subscript"/>
                          <w:lang w:eastAsia="ja-JP"/>
                        </w:rPr>
                        <w:t>X, HighP</w:t>
                      </w:r>
                      <w:r>
                        <w:rPr>
                          <w:vertAlign w:val="subscript"/>
                          <w:lang w:eastAsia="ja-JP"/>
                        </w:rPr>
                        <w:t xml:space="preserve">, </w:t>
                      </w:r>
                      <w:r>
                        <w:t>the condition of reselection to Cell 2 is fulfilled. So, the UE will reselect to Cell 2 supporting only eMBB, which is not intended behavior.</w:t>
                      </w:r>
                    </w:p>
                    <w:p w14:paraId="12344FAD" w14:textId="77777777" w:rsidR="005416F2" w:rsidRDefault="005416F2" w:rsidP="005416F2"/>
                  </w:txbxContent>
                </v:textbox>
                <w10:anchorlock/>
              </v:shape>
            </w:pict>
          </mc:Fallback>
        </mc:AlternateContent>
      </w:r>
    </w:p>
    <w:p w14:paraId="1A924E4E" w14:textId="38D00719" w:rsidR="001429EA" w:rsidRPr="001429EA" w:rsidRDefault="001429EA" w:rsidP="001429EA">
      <w:pPr>
        <w:pStyle w:val="Heading4"/>
        <w:spacing w:after="120"/>
      </w:pPr>
      <w:r>
        <w:t>2.1.2.3 Questions to companies</w:t>
      </w:r>
    </w:p>
    <w:p w14:paraId="1DC10444" w14:textId="5CF38FD7" w:rsidR="008708EC" w:rsidRPr="00501E81" w:rsidRDefault="008708EC" w:rsidP="008708EC">
      <w:pPr>
        <w:rPr>
          <w:b/>
          <w:bCs/>
          <w:i/>
          <w:iCs/>
        </w:rPr>
      </w:pPr>
      <w:r w:rsidRPr="00501E81">
        <w:rPr>
          <w:b/>
          <w:bCs/>
          <w:i/>
          <w:iCs/>
        </w:rPr>
        <w:t>Q</w:t>
      </w:r>
      <w:r>
        <w:rPr>
          <w:b/>
          <w:bCs/>
          <w:i/>
          <w:iCs/>
        </w:rPr>
        <w:t>1</w:t>
      </w:r>
      <w:r w:rsidRPr="00501E81">
        <w:rPr>
          <w:b/>
          <w:bCs/>
          <w:i/>
          <w:iCs/>
        </w:rPr>
        <w:t>.</w:t>
      </w:r>
      <w:r w:rsidR="002540F5">
        <w:rPr>
          <w:b/>
          <w:bCs/>
          <w:i/>
          <w:iCs/>
        </w:rPr>
        <w:t>1</w:t>
      </w:r>
      <w:r w:rsidR="00040C08">
        <w:rPr>
          <w:b/>
          <w:bCs/>
          <w:i/>
          <w:iCs/>
        </w:rPr>
        <w:t xml:space="preserve"> Do you agree </w:t>
      </w:r>
      <w:r w:rsidRPr="00501E81">
        <w:rPr>
          <w:b/>
          <w:bCs/>
          <w:i/>
          <w:iCs/>
        </w:rPr>
        <w:t xml:space="preserve">the </w:t>
      </w:r>
      <w:r>
        <w:rPr>
          <w:b/>
          <w:bCs/>
          <w:i/>
          <w:iCs/>
        </w:rPr>
        <w:t>“slice info”</w:t>
      </w:r>
      <w:r w:rsidRPr="00501E81">
        <w:rPr>
          <w:b/>
          <w:bCs/>
          <w:i/>
          <w:iCs/>
        </w:rPr>
        <w:t xml:space="preserve"> for </w:t>
      </w:r>
      <w:r>
        <w:rPr>
          <w:b/>
          <w:bCs/>
          <w:i/>
          <w:iCs/>
        </w:rPr>
        <w:t>case 1 of option 6</w:t>
      </w:r>
      <w:r w:rsidRPr="00501E81">
        <w:rPr>
          <w:b/>
          <w:bCs/>
          <w:i/>
          <w:iCs/>
        </w:rPr>
        <w:t>?</w:t>
      </w:r>
    </w:p>
    <w:tbl>
      <w:tblPr>
        <w:tblStyle w:val="TableGrid"/>
        <w:tblW w:w="0" w:type="auto"/>
        <w:tblLook w:val="04A0" w:firstRow="1" w:lastRow="0" w:firstColumn="1" w:lastColumn="0" w:noHBand="0" w:noVBand="1"/>
      </w:tblPr>
      <w:tblGrid>
        <w:gridCol w:w="1705"/>
        <w:gridCol w:w="1980"/>
        <w:gridCol w:w="5665"/>
      </w:tblGrid>
      <w:tr w:rsidR="008708EC" w:rsidRPr="00501E81" w14:paraId="202C069A" w14:textId="77777777" w:rsidTr="00500DDD">
        <w:tc>
          <w:tcPr>
            <w:tcW w:w="1705" w:type="dxa"/>
          </w:tcPr>
          <w:p w14:paraId="10CD709C" w14:textId="77777777" w:rsidR="008708EC" w:rsidRPr="00501E81" w:rsidRDefault="008708EC" w:rsidP="00646854">
            <w:pPr>
              <w:jc w:val="center"/>
              <w:rPr>
                <w:b/>
                <w:bCs/>
              </w:rPr>
            </w:pPr>
            <w:r w:rsidRPr="00501E81">
              <w:rPr>
                <w:b/>
                <w:bCs/>
              </w:rPr>
              <w:t>Companies</w:t>
            </w:r>
          </w:p>
        </w:tc>
        <w:tc>
          <w:tcPr>
            <w:tcW w:w="1980" w:type="dxa"/>
          </w:tcPr>
          <w:p w14:paraId="3465C439" w14:textId="250EE89F" w:rsidR="008708EC" w:rsidRPr="00501E81" w:rsidRDefault="00EA2743" w:rsidP="00646854">
            <w:pPr>
              <w:jc w:val="center"/>
              <w:rPr>
                <w:b/>
                <w:bCs/>
              </w:rPr>
            </w:pPr>
            <w:r>
              <w:rPr>
                <w:b/>
                <w:bCs/>
              </w:rPr>
              <w:t>Agree or Disagree</w:t>
            </w:r>
          </w:p>
        </w:tc>
        <w:tc>
          <w:tcPr>
            <w:tcW w:w="5665" w:type="dxa"/>
          </w:tcPr>
          <w:p w14:paraId="3F259759" w14:textId="4CDC7B3E" w:rsidR="008708EC" w:rsidRPr="00501E81" w:rsidRDefault="00EA2743" w:rsidP="00646854">
            <w:pPr>
              <w:jc w:val="center"/>
              <w:rPr>
                <w:b/>
                <w:bCs/>
              </w:rPr>
            </w:pPr>
            <w:r>
              <w:rPr>
                <w:b/>
                <w:bCs/>
              </w:rPr>
              <w:t xml:space="preserve">Comments </w:t>
            </w:r>
          </w:p>
        </w:tc>
      </w:tr>
      <w:tr w:rsidR="008708EC" w14:paraId="23F4D01D" w14:textId="77777777" w:rsidTr="00500DDD">
        <w:tc>
          <w:tcPr>
            <w:tcW w:w="1705" w:type="dxa"/>
          </w:tcPr>
          <w:p w14:paraId="5406108B" w14:textId="77777777" w:rsidR="008708EC" w:rsidRDefault="008708EC" w:rsidP="00646854"/>
        </w:tc>
        <w:tc>
          <w:tcPr>
            <w:tcW w:w="1980" w:type="dxa"/>
          </w:tcPr>
          <w:p w14:paraId="07B59318" w14:textId="77777777" w:rsidR="008708EC" w:rsidRDefault="008708EC" w:rsidP="00646854"/>
        </w:tc>
        <w:tc>
          <w:tcPr>
            <w:tcW w:w="5665" w:type="dxa"/>
          </w:tcPr>
          <w:p w14:paraId="5BD8B717" w14:textId="77777777" w:rsidR="008708EC" w:rsidRDefault="008708EC" w:rsidP="00646854"/>
        </w:tc>
      </w:tr>
      <w:tr w:rsidR="008708EC" w14:paraId="3B54406F" w14:textId="77777777" w:rsidTr="00500DDD">
        <w:tc>
          <w:tcPr>
            <w:tcW w:w="1705" w:type="dxa"/>
          </w:tcPr>
          <w:p w14:paraId="01E0AB73" w14:textId="77777777" w:rsidR="008708EC" w:rsidRDefault="008708EC" w:rsidP="00646854"/>
        </w:tc>
        <w:tc>
          <w:tcPr>
            <w:tcW w:w="1980" w:type="dxa"/>
          </w:tcPr>
          <w:p w14:paraId="231E161F" w14:textId="77777777" w:rsidR="008708EC" w:rsidRDefault="008708EC" w:rsidP="00646854"/>
        </w:tc>
        <w:tc>
          <w:tcPr>
            <w:tcW w:w="5665" w:type="dxa"/>
          </w:tcPr>
          <w:p w14:paraId="544377B5" w14:textId="77777777" w:rsidR="008708EC" w:rsidRDefault="008708EC" w:rsidP="00646854"/>
        </w:tc>
      </w:tr>
      <w:tr w:rsidR="008708EC" w14:paraId="27815318" w14:textId="77777777" w:rsidTr="00500DDD">
        <w:tc>
          <w:tcPr>
            <w:tcW w:w="1705" w:type="dxa"/>
          </w:tcPr>
          <w:p w14:paraId="2A38A875" w14:textId="77777777" w:rsidR="008708EC" w:rsidRDefault="008708EC" w:rsidP="00646854"/>
        </w:tc>
        <w:tc>
          <w:tcPr>
            <w:tcW w:w="1980" w:type="dxa"/>
          </w:tcPr>
          <w:p w14:paraId="5AA36AF1" w14:textId="77777777" w:rsidR="008708EC" w:rsidRDefault="008708EC" w:rsidP="00646854"/>
        </w:tc>
        <w:tc>
          <w:tcPr>
            <w:tcW w:w="5665" w:type="dxa"/>
          </w:tcPr>
          <w:p w14:paraId="4A4A829B" w14:textId="77777777" w:rsidR="008708EC" w:rsidRDefault="008708EC" w:rsidP="00646854"/>
        </w:tc>
      </w:tr>
    </w:tbl>
    <w:p w14:paraId="2C3C3B70" w14:textId="75BEDAB4" w:rsidR="008708EC" w:rsidRDefault="008708EC" w:rsidP="008708EC">
      <w:pPr>
        <w:rPr>
          <w:b/>
          <w:bCs/>
          <w:lang w:val="en-GB"/>
        </w:rPr>
      </w:pPr>
    </w:p>
    <w:p w14:paraId="651732A9" w14:textId="707FE8DF" w:rsidR="001A43F0" w:rsidRPr="00501E81" w:rsidRDefault="001A43F0" w:rsidP="001A43F0">
      <w:pPr>
        <w:rPr>
          <w:b/>
          <w:bCs/>
          <w:i/>
          <w:iCs/>
        </w:rPr>
      </w:pPr>
      <w:r w:rsidRPr="00501E81">
        <w:rPr>
          <w:b/>
          <w:bCs/>
          <w:i/>
          <w:iCs/>
        </w:rPr>
        <w:t>Q</w:t>
      </w:r>
      <w:r>
        <w:rPr>
          <w:b/>
          <w:bCs/>
          <w:i/>
          <w:iCs/>
        </w:rPr>
        <w:t>1</w:t>
      </w:r>
      <w:r w:rsidRPr="00501E81">
        <w:rPr>
          <w:b/>
          <w:bCs/>
          <w:i/>
          <w:iCs/>
        </w:rPr>
        <w:t>.</w:t>
      </w:r>
      <w:r>
        <w:rPr>
          <w:b/>
          <w:bCs/>
          <w:i/>
          <w:iCs/>
        </w:rPr>
        <w:t>2</w:t>
      </w:r>
      <w:r w:rsidRPr="00501E81">
        <w:rPr>
          <w:b/>
          <w:bCs/>
          <w:i/>
          <w:iCs/>
        </w:rPr>
        <w:t xml:space="preserve"> </w:t>
      </w:r>
      <w:r w:rsidR="007D1FC0">
        <w:rPr>
          <w:b/>
          <w:bCs/>
          <w:i/>
          <w:iCs/>
        </w:rPr>
        <w:t xml:space="preserve">Do you agree </w:t>
      </w:r>
      <w:r>
        <w:rPr>
          <w:b/>
          <w:bCs/>
          <w:i/>
          <w:iCs/>
        </w:rPr>
        <w:t>the procedure of cell reselection procedure</w:t>
      </w:r>
      <w:r w:rsidRPr="00501E81">
        <w:rPr>
          <w:b/>
          <w:bCs/>
          <w:i/>
          <w:iCs/>
        </w:rPr>
        <w:t xml:space="preserve"> for </w:t>
      </w:r>
      <w:r>
        <w:rPr>
          <w:b/>
          <w:bCs/>
          <w:i/>
          <w:iCs/>
        </w:rPr>
        <w:t>case 1 of option 6</w:t>
      </w:r>
      <w:r w:rsidRPr="00501E81">
        <w:rPr>
          <w:b/>
          <w:bCs/>
          <w:i/>
          <w:iCs/>
        </w:rPr>
        <w:t>?</w:t>
      </w:r>
    </w:p>
    <w:tbl>
      <w:tblPr>
        <w:tblStyle w:val="TableGrid"/>
        <w:tblW w:w="0" w:type="auto"/>
        <w:tblLook w:val="04A0" w:firstRow="1" w:lastRow="0" w:firstColumn="1" w:lastColumn="0" w:noHBand="0" w:noVBand="1"/>
      </w:tblPr>
      <w:tblGrid>
        <w:gridCol w:w="1705"/>
        <w:gridCol w:w="1890"/>
        <w:gridCol w:w="5755"/>
      </w:tblGrid>
      <w:tr w:rsidR="00EA2743" w:rsidRPr="00501E81" w14:paraId="7F8CF0D0" w14:textId="77777777" w:rsidTr="00500DDD">
        <w:tc>
          <w:tcPr>
            <w:tcW w:w="1705" w:type="dxa"/>
          </w:tcPr>
          <w:p w14:paraId="605E117A" w14:textId="77777777" w:rsidR="00EA2743" w:rsidRPr="00501E81" w:rsidRDefault="00EA2743" w:rsidP="00E82439">
            <w:pPr>
              <w:jc w:val="center"/>
              <w:rPr>
                <w:b/>
                <w:bCs/>
              </w:rPr>
            </w:pPr>
            <w:r w:rsidRPr="00501E81">
              <w:rPr>
                <w:b/>
                <w:bCs/>
              </w:rPr>
              <w:t>Companies</w:t>
            </w:r>
          </w:p>
        </w:tc>
        <w:tc>
          <w:tcPr>
            <w:tcW w:w="1890" w:type="dxa"/>
          </w:tcPr>
          <w:p w14:paraId="13D16EDB" w14:textId="77777777" w:rsidR="00EA2743" w:rsidRPr="00501E81" w:rsidRDefault="00EA2743" w:rsidP="00E82439">
            <w:pPr>
              <w:jc w:val="center"/>
              <w:rPr>
                <w:b/>
                <w:bCs/>
              </w:rPr>
            </w:pPr>
            <w:r>
              <w:rPr>
                <w:b/>
                <w:bCs/>
              </w:rPr>
              <w:t>Agree or Disagree</w:t>
            </w:r>
          </w:p>
        </w:tc>
        <w:tc>
          <w:tcPr>
            <w:tcW w:w="5755" w:type="dxa"/>
          </w:tcPr>
          <w:p w14:paraId="649692DC" w14:textId="77777777" w:rsidR="00EA2743" w:rsidRPr="00501E81" w:rsidRDefault="00EA2743" w:rsidP="00E82439">
            <w:pPr>
              <w:jc w:val="center"/>
              <w:rPr>
                <w:b/>
                <w:bCs/>
              </w:rPr>
            </w:pPr>
            <w:r>
              <w:rPr>
                <w:b/>
                <w:bCs/>
              </w:rPr>
              <w:t xml:space="preserve">Comments </w:t>
            </w:r>
          </w:p>
        </w:tc>
      </w:tr>
      <w:tr w:rsidR="00EA2743" w14:paraId="4571FE7A" w14:textId="77777777" w:rsidTr="00500DDD">
        <w:tc>
          <w:tcPr>
            <w:tcW w:w="1705" w:type="dxa"/>
          </w:tcPr>
          <w:p w14:paraId="5CFF552B" w14:textId="77777777" w:rsidR="00EA2743" w:rsidRDefault="00EA2743" w:rsidP="00E82439"/>
        </w:tc>
        <w:tc>
          <w:tcPr>
            <w:tcW w:w="1890" w:type="dxa"/>
          </w:tcPr>
          <w:p w14:paraId="4A734B55" w14:textId="77777777" w:rsidR="00EA2743" w:rsidRDefault="00EA2743" w:rsidP="00E82439"/>
        </w:tc>
        <w:tc>
          <w:tcPr>
            <w:tcW w:w="5755" w:type="dxa"/>
          </w:tcPr>
          <w:p w14:paraId="441DC742" w14:textId="77777777" w:rsidR="00EA2743" w:rsidRDefault="00EA2743" w:rsidP="00E82439"/>
        </w:tc>
      </w:tr>
      <w:tr w:rsidR="00EA2743" w14:paraId="3BE57F68" w14:textId="77777777" w:rsidTr="00500DDD">
        <w:tc>
          <w:tcPr>
            <w:tcW w:w="1705" w:type="dxa"/>
          </w:tcPr>
          <w:p w14:paraId="413C5D72" w14:textId="77777777" w:rsidR="00EA2743" w:rsidRDefault="00EA2743" w:rsidP="00E82439"/>
        </w:tc>
        <w:tc>
          <w:tcPr>
            <w:tcW w:w="1890" w:type="dxa"/>
          </w:tcPr>
          <w:p w14:paraId="43D9B10F" w14:textId="77777777" w:rsidR="00EA2743" w:rsidRDefault="00EA2743" w:rsidP="00E82439"/>
        </w:tc>
        <w:tc>
          <w:tcPr>
            <w:tcW w:w="5755" w:type="dxa"/>
          </w:tcPr>
          <w:p w14:paraId="116A73B4" w14:textId="77777777" w:rsidR="00EA2743" w:rsidRDefault="00EA2743" w:rsidP="00E82439"/>
        </w:tc>
      </w:tr>
      <w:tr w:rsidR="00EA2743" w14:paraId="0FCAA7A4" w14:textId="77777777" w:rsidTr="00500DDD">
        <w:tc>
          <w:tcPr>
            <w:tcW w:w="1705" w:type="dxa"/>
          </w:tcPr>
          <w:p w14:paraId="6E558967" w14:textId="77777777" w:rsidR="00EA2743" w:rsidRDefault="00EA2743" w:rsidP="00E82439"/>
        </w:tc>
        <w:tc>
          <w:tcPr>
            <w:tcW w:w="1890" w:type="dxa"/>
          </w:tcPr>
          <w:p w14:paraId="62851F57" w14:textId="77777777" w:rsidR="00EA2743" w:rsidRDefault="00EA2743" w:rsidP="00E82439"/>
        </w:tc>
        <w:tc>
          <w:tcPr>
            <w:tcW w:w="5755" w:type="dxa"/>
          </w:tcPr>
          <w:p w14:paraId="28102E3D" w14:textId="77777777" w:rsidR="00EA2743" w:rsidRDefault="00EA2743" w:rsidP="00E82439"/>
        </w:tc>
      </w:tr>
    </w:tbl>
    <w:p w14:paraId="35D91C15" w14:textId="2F00644B" w:rsidR="001A43F0" w:rsidRDefault="001A43F0" w:rsidP="008708EC">
      <w:pPr>
        <w:rPr>
          <w:b/>
          <w:bCs/>
          <w:lang w:val="en-GB"/>
        </w:rPr>
      </w:pPr>
    </w:p>
    <w:p w14:paraId="4FDC2503" w14:textId="60859DCD" w:rsidR="00EA2743" w:rsidRPr="00501E81" w:rsidRDefault="00EA2743" w:rsidP="00EA2743">
      <w:pPr>
        <w:rPr>
          <w:b/>
          <w:bCs/>
          <w:i/>
          <w:iCs/>
        </w:rPr>
      </w:pPr>
      <w:r w:rsidRPr="00501E81">
        <w:rPr>
          <w:b/>
          <w:bCs/>
          <w:i/>
          <w:iCs/>
        </w:rPr>
        <w:t>Q</w:t>
      </w:r>
      <w:r>
        <w:rPr>
          <w:b/>
          <w:bCs/>
          <w:i/>
          <w:iCs/>
        </w:rPr>
        <w:t>1</w:t>
      </w:r>
      <w:r w:rsidRPr="00501E81">
        <w:rPr>
          <w:b/>
          <w:bCs/>
          <w:i/>
          <w:iCs/>
        </w:rPr>
        <w:t>.</w:t>
      </w:r>
      <w:r>
        <w:rPr>
          <w:b/>
          <w:bCs/>
          <w:i/>
          <w:iCs/>
        </w:rPr>
        <w:t>3</w:t>
      </w:r>
      <w:r w:rsidRPr="00501E81">
        <w:rPr>
          <w:b/>
          <w:bCs/>
          <w:i/>
          <w:iCs/>
        </w:rPr>
        <w:t xml:space="preserve"> </w:t>
      </w:r>
      <w:r w:rsidR="00783EF8">
        <w:rPr>
          <w:b/>
          <w:bCs/>
          <w:i/>
          <w:iCs/>
        </w:rPr>
        <w:t>Do you agree to consider case 1 of option 6 in Phase 2 discussion?</w:t>
      </w:r>
    </w:p>
    <w:tbl>
      <w:tblPr>
        <w:tblStyle w:val="TableGrid"/>
        <w:tblW w:w="0" w:type="auto"/>
        <w:tblLook w:val="04A0" w:firstRow="1" w:lastRow="0" w:firstColumn="1" w:lastColumn="0" w:noHBand="0" w:noVBand="1"/>
      </w:tblPr>
      <w:tblGrid>
        <w:gridCol w:w="1705"/>
        <w:gridCol w:w="1890"/>
        <w:gridCol w:w="5755"/>
      </w:tblGrid>
      <w:tr w:rsidR="00500DDD" w:rsidRPr="00501E81" w14:paraId="42A01829" w14:textId="77777777" w:rsidTr="00E82439">
        <w:tc>
          <w:tcPr>
            <w:tcW w:w="1705" w:type="dxa"/>
          </w:tcPr>
          <w:p w14:paraId="74A26015" w14:textId="77777777" w:rsidR="00500DDD" w:rsidRPr="00501E81" w:rsidRDefault="00500DDD" w:rsidP="00E82439">
            <w:pPr>
              <w:jc w:val="center"/>
              <w:rPr>
                <w:b/>
                <w:bCs/>
              </w:rPr>
            </w:pPr>
            <w:r w:rsidRPr="00501E81">
              <w:rPr>
                <w:b/>
                <w:bCs/>
              </w:rPr>
              <w:t>Companies</w:t>
            </w:r>
          </w:p>
        </w:tc>
        <w:tc>
          <w:tcPr>
            <w:tcW w:w="1890" w:type="dxa"/>
          </w:tcPr>
          <w:p w14:paraId="144CF127" w14:textId="77777777" w:rsidR="00500DDD" w:rsidRPr="00501E81" w:rsidRDefault="00500DDD" w:rsidP="00E82439">
            <w:pPr>
              <w:jc w:val="center"/>
              <w:rPr>
                <w:b/>
                <w:bCs/>
              </w:rPr>
            </w:pPr>
            <w:r>
              <w:rPr>
                <w:b/>
                <w:bCs/>
              </w:rPr>
              <w:t>Agree or Disagree</w:t>
            </w:r>
          </w:p>
        </w:tc>
        <w:tc>
          <w:tcPr>
            <w:tcW w:w="5755" w:type="dxa"/>
          </w:tcPr>
          <w:p w14:paraId="66CC31D1" w14:textId="77777777" w:rsidR="00500DDD" w:rsidRPr="00501E81" w:rsidRDefault="00500DDD" w:rsidP="00E82439">
            <w:pPr>
              <w:jc w:val="center"/>
              <w:rPr>
                <w:b/>
                <w:bCs/>
              </w:rPr>
            </w:pPr>
            <w:r>
              <w:rPr>
                <w:b/>
                <w:bCs/>
              </w:rPr>
              <w:t xml:space="preserve">Comments </w:t>
            </w:r>
          </w:p>
        </w:tc>
      </w:tr>
      <w:tr w:rsidR="00500DDD" w14:paraId="15C5C253" w14:textId="77777777" w:rsidTr="00E82439">
        <w:tc>
          <w:tcPr>
            <w:tcW w:w="1705" w:type="dxa"/>
          </w:tcPr>
          <w:p w14:paraId="12CBB2B1" w14:textId="77777777" w:rsidR="00500DDD" w:rsidRDefault="00500DDD" w:rsidP="00E82439"/>
        </w:tc>
        <w:tc>
          <w:tcPr>
            <w:tcW w:w="1890" w:type="dxa"/>
          </w:tcPr>
          <w:p w14:paraId="2B92E2F4" w14:textId="77777777" w:rsidR="00500DDD" w:rsidRDefault="00500DDD" w:rsidP="00E82439"/>
        </w:tc>
        <w:tc>
          <w:tcPr>
            <w:tcW w:w="5755" w:type="dxa"/>
          </w:tcPr>
          <w:p w14:paraId="3D197C63" w14:textId="77777777" w:rsidR="00500DDD" w:rsidRDefault="00500DDD" w:rsidP="00E82439"/>
        </w:tc>
      </w:tr>
      <w:tr w:rsidR="00500DDD" w14:paraId="66BBB4FA" w14:textId="77777777" w:rsidTr="00E82439">
        <w:tc>
          <w:tcPr>
            <w:tcW w:w="1705" w:type="dxa"/>
          </w:tcPr>
          <w:p w14:paraId="5EBCB441" w14:textId="77777777" w:rsidR="00500DDD" w:rsidRDefault="00500DDD" w:rsidP="00E82439"/>
        </w:tc>
        <w:tc>
          <w:tcPr>
            <w:tcW w:w="1890" w:type="dxa"/>
          </w:tcPr>
          <w:p w14:paraId="085C141C" w14:textId="77777777" w:rsidR="00500DDD" w:rsidRDefault="00500DDD" w:rsidP="00E82439"/>
        </w:tc>
        <w:tc>
          <w:tcPr>
            <w:tcW w:w="5755" w:type="dxa"/>
          </w:tcPr>
          <w:p w14:paraId="4F7C1843" w14:textId="77777777" w:rsidR="00500DDD" w:rsidRDefault="00500DDD" w:rsidP="00E82439"/>
        </w:tc>
      </w:tr>
      <w:tr w:rsidR="00500DDD" w14:paraId="7A0BC964" w14:textId="77777777" w:rsidTr="00E82439">
        <w:tc>
          <w:tcPr>
            <w:tcW w:w="1705" w:type="dxa"/>
          </w:tcPr>
          <w:p w14:paraId="4A1AD793" w14:textId="77777777" w:rsidR="00500DDD" w:rsidRDefault="00500DDD" w:rsidP="00E82439"/>
        </w:tc>
        <w:tc>
          <w:tcPr>
            <w:tcW w:w="1890" w:type="dxa"/>
          </w:tcPr>
          <w:p w14:paraId="02CD0CCE" w14:textId="77777777" w:rsidR="00500DDD" w:rsidRDefault="00500DDD" w:rsidP="00E82439"/>
        </w:tc>
        <w:tc>
          <w:tcPr>
            <w:tcW w:w="5755" w:type="dxa"/>
          </w:tcPr>
          <w:p w14:paraId="0F70EB9E" w14:textId="77777777" w:rsidR="00500DDD" w:rsidRDefault="00500DDD" w:rsidP="00E82439"/>
        </w:tc>
      </w:tr>
    </w:tbl>
    <w:p w14:paraId="3D1453B5" w14:textId="77777777" w:rsidR="00EA2743" w:rsidRPr="00212546" w:rsidRDefault="00EA2743" w:rsidP="008708EC">
      <w:pPr>
        <w:rPr>
          <w:b/>
          <w:bCs/>
          <w:lang w:val="en-GB"/>
        </w:rPr>
      </w:pPr>
    </w:p>
    <w:p w14:paraId="388C7FA5" w14:textId="614BAFCB" w:rsidR="00584D54" w:rsidRDefault="00584D54" w:rsidP="004C23A4">
      <w:pPr>
        <w:pStyle w:val="Heading3"/>
        <w:spacing w:before="120" w:after="120"/>
      </w:pPr>
      <w:r>
        <w:t>2.1.3 Case 2</w:t>
      </w:r>
    </w:p>
    <w:p w14:paraId="713FE949" w14:textId="4E156936" w:rsidR="00601AEC" w:rsidRPr="00CB5BC9" w:rsidRDefault="00601AEC" w:rsidP="00601AEC">
      <w:pPr>
        <w:rPr>
          <w:lang w:val="en-GB"/>
        </w:rPr>
      </w:pPr>
      <w:r w:rsidRPr="00CB5BC9">
        <w:rPr>
          <w:lang w:val="en-GB"/>
        </w:rPr>
        <w:t>The contents of “slice info” are supported slice info of neighbour cells</w:t>
      </w:r>
      <w:r w:rsidR="00E3308F">
        <w:rPr>
          <w:lang w:val="en-GB"/>
        </w:rPr>
        <w:t xml:space="preserve"> and</w:t>
      </w:r>
      <w:r w:rsidRPr="00CB5BC9">
        <w:rPr>
          <w:lang w:val="en-GB"/>
        </w:rPr>
        <w:t xml:space="preserve"> per-slice frequency priority. It can be illustrated as below:</w:t>
      </w:r>
    </w:p>
    <w:p w14:paraId="3CBA817E" w14:textId="08E98FA5" w:rsidR="00A74B10" w:rsidRDefault="00A74B10" w:rsidP="00A74B10">
      <w:pPr>
        <w:pStyle w:val="ListParagraph"/>
        <w:numPr>
          <w:ilvl w:val="0"/>
          <w:numId w:val="12"/>
        </w:numPr>
        <w:rPr>
          <w:b/>
          <w:bCs/>
        </w:rPr>
      </w:pPr>
      <w:r>
        <w:rPr>
          <w:b/>
          <w:bCs/>
        </w:rPr>
        <w:t xml:space="preserve">A list of {Slice group ID, list of [frequency, frequency priority value, list of PCIs]}, </w:t>
      </w:r>
      <w:r w:rsidRPr="00AF3B79">
        <w:rPr>
          <w:b/>
          <w:bCs/>
        </w:rPr>
        <w:t>where frequency priority value reuse legacy range of 0-7</w:t>
      </w:r>
      <w:r w:rsidR="00DF1CE8" w:rsidRPr="00DF1CE8">
        <w:rPr>
          <w:b/>
          <w:bCs/>
        </w:rPr>
        <w:t xml:space="preserve"> </w:t>
      </w:r>
      <w:r w:rsidR="00DF1CE8">
        <w:rPr>
          <w:b/>
          <w:bCs/>
        </w:rPr>
        <w:t>and PCIs indicate neighbor cells which support the slice group</w:t>
      </w:r>
    </w:p>
    <w:p w14:paraId="5A069BE8" w14:textId="77777777" w:rsidR="00A74B10" w:rsidRDefault="00A74B10" w:rsidP="00A74B10">
      <w:pPr>
        <w:pStyle w:val="ListParagraph"/>
        <w:numPr>
          <w:ilvl w:val="1"/>
          <w:numId w:val="12"/>
        </w:numPr>
        <w:rPr>
          <w:b/>
          <w:bCs/>
        </w:rPr>
      </w:pPr>
      <w:r>
        <w:rPr>
          <w:b/>
          <w:bCs/>
        </w:rPr>
        <w:t>Provided in SIB or RRC release</w:t>
      </w:r>
    </w:p>
    <w:p w14:paraId="0277F3F4" w14:textId="2922C6E5" w:rsidR="00192775" w:rsidRDefault="00192775" w:rsidP="00192775">
      <w:pPr>
        <w:pStyle w:val="Heading4"/>
        <w:spacing w:after="120"/>
      </w:pPr>
      <w:r>
        <w:t>2.1.</w:t>
      </w:r>
      <w:r w:rsidR="0066270B">
        <w:t>3</w:t>
      </w:r>
      <w:r>
        <w:t>.1 Procedure step and Flow chart</w:t>
      </w:r>
    </w:p>
    <w:p w14:paraId="726DE068" w14:textId="344E7AE0" w:rsidR="00F0729E" w:rsidRPr="00F0729E" w:rsidRDefault="00F0729E" w:rsidP="00F0729E">
      <w:pPr>
        <w:rPr>
          <w:lang w:val="en-GB"/>
        </w:rPr>
      </w:pPr>
      <w:r w:rsidRPr="00F0729E">
        <w:rPr>
          <w:lang w:val="en-GB"/>
        </w:rPr>
        <w:t>The procedure step can be described</w:t>
      </w:r>
      <w:r w:rsidR="00CF07B3">
        <w:rPr>
          <w:lang w:val="en-GB"/>
        </w:rPr>
        <w:t xml:space="preserve"> in </w:t>
      </w:r>
      <w:r w:rsidRPr="00F0729E">
        <w:rPr>
          <w:lang w:val="en-GB"/>
        </w:rPr>
        <w:t>following sequence of operation:</w:t>
      </w:r>
    </w:p>
    <w:p w14:paraId="238604D4" w14:textId="77777777" w:rsidR="00A6310C" w:rsidRPr="00A6310C" w:rsidRDefault="00A6310C" w:rsidP="00A6310C">
      <w:pPr>
        <w:numPr>
          <w:ilvl w:val="0"/>
          <w:numId w:val="14"/>
        </w:numPr>
        <w:rPr>
          <w:rFonts w:cstheme="minorHAnsi"/>
          <w:sz w:val="20"/>
          <w:szCs w:val="20"/>
        </w:rPr>
      </w:pPr>
      <w:r w:rsidRPr="00A6310C">
        <w:rPr>
          <w:rFonts w:cstheme="minorHAnsi"/>
          <w:sz w:val="20"/>
          <w:szCs w:val="20"/>
        </w:rPr>
        <w:t xml:space="preserve">Step 1: Supported slice info of neighbor cells, and </w:t>
      </w:r>
      <w:r w:rsidRPr="00A6310C">
        <w:rPr>
          <w:rFonts w:cstheme="minorHAnsi"/>
          <w:sz w:val="20"/>
          <w:szCs w:val="20"/>
          <w:lang w:val="en-GB"/>
        </w:rPr>
        <w:t>per-slice frequency priority are provided to UE</w:t>
      </w:r>
    </w:p>
    <w:p w14:paraId="6773FC00" w14:textId="66ED4BF6" w:rsidR="00A6310C" w:rsidRDefault="00A6310C" w:rsidP="00A6310C">
      <w:pPr>
        <w:numPr>
          <w:ilvl w:val="0"/>
          <w:numId w:val="14"/>
        </w:numPr>
        <w:rPr>
          <w:rFonts w:cstheme="minorHAnsi"/>
          <w:sz w:val="20"/>
          <w:szCs w:val="20"/>
        </w:rPr>
      </w:pPr>
      <w:r w:rsidRPr="00A6310C">
        <w:rPr>
          <w:rFonts w:cstheme="minorHAnsi"/>
          <w:sz w:val="20"/>
          <w:szCs w:val="20"/>
          <w:lang w:val="en-GB"/>
        </w:rPr>
        <w:t xml:space="preserve">Step 2: </w:t>
      </w:r>
      <w:r w:rsidRPr="00A6310C">
        <w:rPr>
          <w:rFonts w:cstheme="minorHAnsi"/>
          <w:sz w:val="20"/>
          <w:szCs w:val="20"/>
        </w:rPr>
        <w:t>Each frequency gets the priority value of the largest one across all slices</w:t>
      </w:r>
      <w:r w:rsidR="009C0A31">
        <w:rPr>
          <w:rFonts w:cstheme="minorHAnsi"/>
          <w:sz w:val="20"/>
          <w:szCs w:val="20"/>
        </w:rPr>
        <w:t xml:space="preserve"> </w:t>
      </w:r>
    </w:p>
    <w:p w14:paraId="3888165A" w14:textId="53FA8F38" w:rsidR="009C0A31" w:rsidRPr="00A6310C" w:rsidRDefault="009C0A31" w:rsidP="009C0A31">
      <w:pPr>
        <w:numPr>
          <w:ilvl w:val="1"/>
          <w:numId w:val="14"/>
        </w:numPr>
        <w:rPr>
          <w:rFonts w:cstheme="minorHAnsi"/>
          <w:sz w:val="20"/>
          <w:szCs w:val="20"/>
        </w:rPr>
      </w:pPr>
      <w:r>
        <w:rPr>
          <w:rFonts w:cstheme="minorHAnsi"/>
          <w:sz w:val="20"/>
          <w:szCs w:val="20"/>
        </w:rPr>
        <w:t>For example</w:t>
      </w:r>
      <w:r w:rsidR="003343F7">
        <w:rPr>
          <w:rFonts w:cstheme="minorHAnsi"/>
          <w:sz w:val="20"/>
          <w:szCs w:val="20"/>
        </w:rPr>
        <w:t>,</w:t>
      </w:r>
      <w:r w:rsidR="00051617">
        <w:rPr>
          <w:rFonts w:cstheme="minorHAnsi"/>
          <w:sz w:val="20"/>
          <w:szCs w:val="20"/>
        </w:rPr>
        <w:t xml:space="preserve"> for frequency F1</w:t>
      </w:r>
      <w:r>
        <w:rPr>
          <w:rFonts w:cstheme="minorHAnsi"/>
          <w:sz w:val="20"/>
          <w:szCs w:val="20"/>
        </w:rPr>
        <w:t xml:space="preserve">, if </w:t>
      </w:r>
      <w:r w:rsidR="00051617">
        <w:rPr>
          <w:rFonts w:cstheme="minorHAnsi"/>
          <w:sz w:val="20"/>
          <w:szCs w:val="20"/>
        </w:rPr>
        <w:t>eMBB</w:t>
      </w:r>
      <w:r w:rsidR="00AA3B1E">
        <w:rPr>
          <w:rFonts w:cstheme="minorHAnsi"/>
          <w:sz w:val="20"/>
          <w:szCs w:val="20"/>
        </w:rPr>
        <w:t>’s</w:t>
      </w:r>
      <w:r w:rsidR="00051617">
        <w:rPr>
          <w:rFonts w:cstheme="minorHAnsi"/>
          <w:sz w:val="20"/>
          <w:szCs w:val="20"/>
        </w:rPr>
        <w:t xml:space="preserve"> priority </w:t>
      </w:r>
      <w:r w:rsidR="00B94563">
        <w:rPr>
          <w:rFonts w:cstheme="minorHAnsi"/>
          <w:sz w:val="20"/>
          <w:szCs w:val="20"/>
        </w:rPr>
        <w:t xml:space="preserve">value </w:t>
      </w:r>
      <w:r w:rsidR="00051617">
        <w:rPr>
          <w:rFonts w:cstheme="minorHAnsi"/>
          <w:sz w:val="20"/>
          <w:szCs w:val="20"/>
        </w:rPr>
        <w:t>is 2 and URLLC</w:t>
      </w:r>
      <w:r w:rsidR="00CA499D">
        <w:rPr>
          <w:rFonts w:cstheme="minorHAnsi"/>
          <w:sz w:val="20"/>
          <w:szCs w:val="20"/>
        </w:rPr>
        <w:t>’s</w:t>
      </w:r>
      <w:r w:rsidR="00051617">
        <w:rPr>
          <w:rFonts w:cstheme="minorHAnsi"/>
          <w:sz w:val="20"/>
          <w:szCs w:val="20"/>
        </w:rPr>
        <w:t xml:space="preserve"> priority </w:t>
      </w:r>
      <w:r w:rsidR="00B94563">
        <w:rPr>
          <w:rFonts w:cstheme="minorHAnsi"/>
          <w:sz w:val="20"/>
          <w:szCs w:val="20"/>
        </w:rPr>
        <w:t xml:space="preserve">value </w:t>
      </w:r>
      <w:r w:rsidR="00051617">
        <w:rPr>
          <w:rFonts w:cstheme="minorHAnsi"/>
          <w:sz w:val="20"/>
          <w:szCs w:val="20"/>
        </w:rPr>
        <w:t>is 7, the UE supporting both eMBB and URLLC will use priority value 7</w:t>
      </w:r>
      <w:r w:rsidR="00732EE8">
        <w:rPr>
          <w:rFonts w:cstheme="minorHAnsi"/>
          <w:sz w:val="20"/>
          <w:szCs w:val="20"/>
        </w:rPr>
        <w:t>.</w:t>
      </w:r>
    </w:p>
    <w:p w14:paraId="679774AC" w14:textId="602B2178" w:rsidR="00A6310C" w:rsidRPr="00A6310C" w:rsidRDefault="00A6310C" w:rsidP="00A6310C">
      <w:pPr>
        <w:numPr>
          <w:ilvl w:val="0"/>
          <w:numId w:val="14"/>
        </w:numPr>
        <w:rPr>
          <w:rFonts w:cstheme="minorHAnsi"/>
          <w:sz w:val="20"/>
          <w:szCs w:val="20"/>
        </w:rPr>
      </w:pPr>
      <w:r w:rsidRPr="00A6310C">
        <w:rPr>
          <w:rFonts w:cstheme="minorHAnsi"/>
          <w:sz w:val="20"/>
          <w:szCs w:val="20"/>
        </w:rPr>
        <w:t xml:space="preserve">Step 3: With these priorities, legacy IDLE measurement is performed on each </w:t>
      </w:r>
      <w:r w:rsidR="001B3808">
        <w:rPr>
          <w:rFonts w:cstheme="minorHAnsi"/>
          <w:sz w:val="20"/>
          <w:szCs w:val="20"/>
        </w:rPr>
        <w:t xml:space="preserve">indicated </w:t>
      </w:r>
      <w:r w:rsidRPr="00A6310C">
        <w:rPr>
          <w:rFonts w:cstheme="minorHAnsi"/>
          <w:sz w:val="20"/>
          <w:szCs w:val="20"/>
        </w:rPr>
        <w:t>frequency</w:t>
      </w:r>
    </w:p>
    <w:p w14:paraId="3863E12C" w14:textId="7CF14655" w:rsidR="00A6310C" w:rsidRPr="00A6310C" w:rsidRDefault="00A6310C" w:rsidP="00A6310C">
      <w:pPr>
        <w:numPr>
          <w:ilvl w:val="0"/>
          <w:numId w:val="14"/>
        </w:numPr>
        <w:rPr>
          <w:rFonts w:cstheme="minorHAnsi"/>
          <w:sz w:val="20"/>
          <w:szCs w:val="20"/>
        </w:rPr>
      </w:pPr>
      <w:r w:rsidRPr="00A6310C">
        <w:rPr>
          <w:rFonts w:cstheme="minorHAnsi"/>
          <w:sz w:val="20"/>
          <w:szCs w:val="20"/>
        </w:rPr>
        <w:t xml:space="preserve">Step 4: UE adjusts priority value for each </w:t>
      </w:r>
      <w:r w:rsidR="008E7264">
        <w:rPr>
          <w:rFonts w:cstheme="minorHAnsi"/>
          <w:sz w:val="20"/>
          <w:szCs w:val="20"/>
        </w:rPr>
        <w:t xml:space="preserve">indicated </w:t>
      </w:r>
      <w:r w:rsidRPr="00A6310C">
        <w:rPr>
          <w:rFonts w:cstheme="minorHAnsi"/>
          <w:sz w:val="20"/>
          <w:szCs w:val="20"/>
        </w:rPr>
        <w:t xml:space="preserve">frequency: </w:t>
      </w:r>
    </w:p>
    <w:p w14:paraId="6AC22408" w14:textId="74A36044" w:rsidR="00A6310C" w:rsidRPr="00B25B4F" w:rsidRDefault="00A6310C" w:rsidP="00B25B4F">
      <w:pPr>
        <w:numPr>
          <w:ilvl w:val="1"/>
          <w:numId w:val="15"/>
        </w:numPr>
        <w:rPr>
          <w:rFonts w:cstheme="minorHAnsi"/>
          <w:sz w:val="20"/>
          <w:szCs w:val="20"/>
        </w:rPr>
      </w:pPr>
      <w:r>
        <w:rPr>
          <w:rFonts w:cstheme="minorHAnsi"/>
          <w:sz w:val="20"/>
          <w:szCs w:val="20"/>
        </w:rPr>
        <w:t xml:space="preserve">Step 4-a: </w:t>
      </w:r>
      <w:r w:rsidRPr="00A6310C">
        <w:rPr>
          <w:rFonts w:cstheme="minorHAnsi"/>
          <w:sz w:val="20"/>
          <w:szCs w:val="20"/>
        </w:rPr>
        <w:t xml:space="preserve">If the best ranked cell supports all the UE’s </w:t>
      </w:r>
      <w:r w:rsidR="002032E5">
        <w:rPr>
          <w:rFonts w:cstheme="minorHAnsi"/>
          <w:sz w:val="20"/>
          <w:szCs w:val="20"/>
        </w:rPr>
        <w:t>desired</w:t>
      </w:r>
      <w:r w:rsidRPr="00A6310C">
        <w:rPr>
          <w:rFonts w:cstheme="minorHAnsi"/>
          <w:sz w:val="20"/>
          <w:szCs w:val="20"/>
        </w:rPr>
        <w:t xml:space="preserve"> slice</w:t>
      </w:r>
      <w:r w:rsidR="00796B01">
        <w:rPr>
          <w:rFonts w:cstheme="minorHAnsi"/>
          <w:sz w:val="20"/>
          <w:szCs w:val="20"/>
        </w:rPr>
        <w:t>(</w:t>
      </w:r>
      <w:r w:rsidR="003129A6">
        <w:rPr>
          <w:rFonts w:cstheme="minorHAnsi"/>
          <w:sz w:val="20"/>
          <w:szCs w:val="20"/>
        </w:rPr>
        <w:t>s</w:t>
      </w:r>
      <w:r w:rsidR="00796B01">
        <w:rPr>
          <w:rFonts w:cstheme="minorHAnsi"/>
          <w:sz w:val="20"/>
          <w:szCs w:val="20"/>
        </w:rPr>
        <w:t>)</w:t>
      </w:r>
      <w:r w:rsidRPr="00A6310C">
        <w:rPr>
          <w:rFonts w:cstheme="minorHAnsi"/>
          <w:sz w:val="20"/>
          <w:szCs w:val="20"/>
        </w:rPr>
        <w:t xml:space="preserve">, </w:t>
      </w:r>
      <w:r w:rsidR="00B25B4F">
        <w:rPr>
          <w:rFonts w:cstheme="minorHAnsi"/>
          <w:sz w:val="20"/>
          <w:szCs w:val="20"/>
        </w:rPr>
        <w:t xml:space="preserve">keep the current frequency priority and </w:t>
      </w:r>
      <w:r w:rsidR="00B25B4F" w:rsidRPr="00A6310C">
        <w:rPr>
          <w:rFonts w:cstheme="minorHAnsi"/>
          <w:sz w:val="20"/>
          <w:szCs w:val="20"/>
        </w:rPr>
        <w:t>go to Step 5</w:t>
      </w:r>
    </w:p>
    <w:p w14:paraId="3C230505" w14:textId="3652810F" w:rsidR="00D20CB7" w:rsidRDefault="00D20CB7" w:rsidP="00D20CB7">
      <w:pPr>
        <w:numPr>
          <w:ilvl w:val="1"/>
          <w:numId w:val="14"/>
        </w:numPr>
        <w:rPr>
          <w:rFonts w:cstheme="minorHAnsi"/>
          <w:sz w:val="20"/>
          <w:szCs w:val="20"/>
        </w:rPr>
      </w:pPr>
      <w:r w:rsidRPr="00D20CB7">
        <w:rPr>
          <w:rFonts w:cstheme="minorHAnsi"/>
          <w:sz w:val="20"/>
          <w:szCs w:val="20"/>
        </w:rPr>
        <w:t xml:space="preserve">Step 4-b: </w:t>
      </w:r>
      <w:r w:rsidR="00134288">
        <w:rPr>
          <w:rFonts w:cstheme="minorHAnsi"/>
          <w:sz w:val="20"/>
          <w:szCs w:val="20"/>
        </w:rPr>
        <w:t xml:space="preserve">If the best ranked cell </w:t>
      </w:r>
      <w:r w:rsidR="00AE46B9">
        <w:rPr>
          <w:rFonts w:cstheme="minorHAnsi"/>
          <w:sz w:val="20"/>
          <w:szCs w:val="20"/>
        </w:rPr>
        <w:t>doesn’t</w:t>
      </w:r>
      <w:r w:rsidR="00134288">
        <w:rPr>
          <w:rFonts w:cstheme="minorHAnsi"/>
          <w:sz w:val="20"/>
          <w:szCs w:val="20"/>
        </w:rPr>
        <w:t xml:space="preserve"> support all the UE’s </w:t>
      </w:r>
      <w:r w:rsidR="00BF7BE1">
        <w:rPr>
          <w:rFonts w:cstheme="minorHAnsi"/>
          <w:sz w:val="20"/>
          <w:szCs w:val="20"/>
        </w:rPr>
        <w:t>desired</w:t>
      </w:r>
      <w:r w:rsidR="00134288">
        <w:rPr>
          <w:rFonts w:cstheme="minorHAnsi"/>
          <w:sz w:val="20"/>
          <w:szCs w:val="20"/>
        </w:rPr>
        <w:t xml:space="preserve"> slice</w:t>
      </w:r>
      <w:r w:rsidR="00796B01">
        <w:rPr>
          <w:rFonts w:cstheme="minorHAnsi"/>
          <w:sz w:val="20"/>
          <w:szCs w:val="20"/>
        </w:rPr>
        <w:t>(</w:t>
      </w:r>
      <w:r w:rsidR="00AC5802">
        <w:rPr>
          <w:rFonts w:cstheme="minorHAnsi"/>
          <w:sz w:val="20"/>
          <w:szCs w:val="20"/>
        </w:rPr>
        <w:t>s</w:t>
      </w:r>
      <w:r w:rsidR="00796B01">
        <w:rPr>
          <w:rFonts w:cstheme="minorHAnsi"/>
          <w:sz w:val="20"/>
          <w:szCs w:val="20"/>
        </w:rPr>
        <w:t>)</w:t>
      </w:r>
      <w:r w:rsidR="00134288">
        <w:rPr>
          <w:rFonts w:cstheme="minorHAnsi"/>
          <w:sz w:val="20"/>
          <w:szCs w:val="20"/>
        </w:rPr>
        <w:t>, t</w:t>
      </w:r>
      <w:r w:rsidRPr="00D20CB7">
        <w:rPr>
          <w:rFonts w:cstheme="minorHAnsi"/>
          <w:sz w:val="20"/>
          <w:szCs w:val="20"/>
        </w:rPr>
        <w:t xml:space="preserve">he priority value of this frequency is changed to the </w:t>
      </w:r>
      <w:r w:rsidR="00101832">
        <w:rPr>
          <w:rFonts w:cstheme="minorHAnsi"/>
          <w:sz w:val="20"/>
          <w:szCs w:val="20"/>
        </w:rPr>
        <w:t xml:space="preserve">highest </w:t>
      </w:r>
      <w:r w:rsidRPr="00D20CB7">
        <w:rPr>
          <w:rFonts w:cstheme="minorHAnsi"/>
          <w:sz w:val="20"/>
          <w:szCs w:val="20"/>
        </w:rPr>
        <w:t xml:space="preserve">priority value </w:t>
      </w:r>
      <w:r w:rsidR="00A90033">
        <w:rPr>
          <w:rFonts w:cstheme="minorHAnsi"/>
          <w:sz w:val="20"/>
          <w:szCs w:val="20"/>
        </w:rPr>
        <w:t>across</w:t>
      </w:r>
      <w:r w:rsidR="00101832">
        <w:rPr>
          <w:rFonts w:cstheme="minorHAnsi"/>
          <w:sz w:val="20"/>
          <w:szCs w:val="20"/>
        </w:rPr>
        <w:t xml:space="preserve"> the</w:t>
      </w:r>
      <w:r w:rsidRPr="00D20CB7">
        <w:rPr>
          <w:rFonts w:cstheme="minorHAnsi"/>
          <w:sz w:val="20"/>
          <w:szCs w:val="20"/>
        </w:rPr>
        <w:t xml:space="preserve"> slice</w:t>
      </w:r>
      <w:r w:rsidR="00FE0C36">
        <w:rPr>
          <w:rFonts w:cstheme="minorHAnsi"/>
          <w:sz w:val="20"/>
          <w:szCs w:val="20"/>
        </w:rPr>
        <w:t>(s)</w:t>
      </w:r>
      <w:r w:rsidRPr="00D20CB7">
        <w:rPr>
          <w:rFonts w:cstheme="minorHAnsi"/>
          <w:sz w:val="20"/>
          <w:szCs w:val="20"/>
        </w:rPr>
        <w:t xml:space="preserve"> supported on the best ranked cell. And go to Step 5</w:t>
      </w:r>
    </w:p>
    <w:p w14:paraId="6F5A6411" w14:textId="6DB34159" w:rsidR="00AB7033" w:rsidRPr="00AB7033" w:rsidRDefault="00AB7033" w:rsidP="00AB7033">
      <w:pPr>
        <w:numPr>
          <w:ilvl w:val="2"/>
          <w:numId w:val="14"/>
        </w:numPr>
        <w:rPr>
          <w:rFonts w:cstheme="minorHAnsi"/>
          <w:sz w:val="20"/>
          <w:szCs w:val="20"/>
        </w:rPr>
      </w:pPr>
      <w:r>
        <w:rPr>
          <w:rFonts w:cstheme="minorHAnsi"/>
          <w:sz w:val="20"/>
          <w:szCs w:val="20"/>
        </w:rPr>
        <w:t xml:space="preserve">For example, </w:t>
      </w:r>
      <w:r w:rsidR="000F5C7D">
        <w:rPr>
          <w:rFonts w:cstheme="minorHAnsi"/>
          <w:sz w:val="20"/>
          <w:szCs w:val="20"/>
        </w:rPr>
        <w:t>for a</w:t>
      </w:r>
      <w:r>
        <w:rPr>
          <w:rFonts w:cstheme="minorHAnsi"/>
          <w:sz w:val="20"/>
          <w:szCs w:val="20"/>
        </w:rPr>
        <w:t xml:space="preserve"> UE supporting both eMBB</w:t>
      </w:r>
      <w:r w:rsidR="000F5C7D">
        <w:rPr>
          <w:rFonts w:cstheme="minorHAnsi"/>
          <w:sz w:val="20"/>
          <w:szCs w:val="20"/>
        </w:rPr>
        <w:t xml:space="preserve"> (priority value of F1 is 2)</w:t>
      </w:r>
      <w:r>
        <w:rPr>
          <w:rFonts w:cstheme="minorHAnsi"/>
          <w:sz w:val="20"/>
          <w:szCs w:val="20"/>
        </w:rPr>
        <w:t xml:space="preserve"> and URLLC</w:t>
      </w:r>
      <w:r w:rsidR="000F5C7D">
        <w:rPr>
          <w:rFonts w:cstheme="minorHAnsi"/>
          <w:sz w:val="20"/>
          <w:szCs w:val="20"/>
        </w:rPr>
        <w:t xml:space="preserve"> (priority value of F1 is 7), if best ranked cell in F1 only supports eMBB, the UE will change priority value of F1 to 2. </w:t>
      </w:r>
    </w:p>
    <w:p w14:paraId="34ED38F3" w14:textId="094BD0B8" w:rsidR="00A6310C" w:rsidRPr="00A6310C" w:rsidRDefault="00A6310C" w:rsidP="00A6310C">
      <w:pPr>
        <w:numPr>
          <w:ilvl w:val="1"/>
          <w:numId w:val="14"/>
        </w:numPr>
        <w:rPr>
          <w:rFonts w:cstheme="minorHAnsi"/>
          <w:sz w:val="20"/>
          <w:szCs w:val="20"/>
        </w:rPr>
      </w:pPr>
      <w:r>
        <w:rPr>
          <w:rFonts w:cstheme="minorHAnsi"/>
          <w:sz w:val="20"/>
          <w:szCs w:val="20"/>
        </w:rPr>
        <w:t>Step 4-</w:t>
      </w:r>
      <w:r w:rsidR="00D20CB7">
        <w:rPr>
          <w:rFonts w:cstheme="minorHAnsi"/>
          <w:sz w:val="20"/>
          <w:szCs w:val="20"/>
        </w:rPr>
        <w:t>c</w:t>
      </w:r>
      <w:r>
        <w:rPr>
          <w:rFonts w:cstheme="minorHAnsi"/>
          <w:sz w:val="20"/>
          <w:szCs w:val="20"/>
        </w:rPr>
        <w:t xml:space="preserve">: </w:t>
      </w:r>
      <w:r w:rsidRPr="00A6310C">
        <w:rPr>
          <w:rFonts w:cstheme="minorHAnsi"/>
          <w:sz w:val="20"/>
          <w:szCs w:val="20"/>
        </w:rPr>
        <w:t xml:space="preserve">If no suitable cell is found in one frequency, then the frequency is excluded for a maximum of 300 seconds as legacy. </w:t>
      </w:r>
    </w:p>
    <w:p w14:paraId="0BAE874A" w14:textId="328A0207" w:rsidR="00A6310C" w:rsidRDefault="00A6310C" w:rsidP="00A6310C">
      <w:pPr>
        <w:numPr>
          <w:ilvl w:val="0"/>
          <w:numId w:val="14"/>
        </w:numPr>
        <w:rPr>
          <w:rFonts w:cstheme="minorHAnsi"/>
          <w:sz w:val="20"/>
          <w:szCs w:val="20"/>
        </w:rPr>
      </w:pPr>
      <w:r w:rsidRPr="00A6310C">
        <w:rPr>
          <w:rFonts w:cstheme="minorHAnsi"/>
          <w:sz w:val="20"/>
          <w:szCs w:val="20"/>
        </w:rPr>
        <w:t xml:space="preserve">Step 5: With </w:t>
      </w:r>
      <w:r w:rsidRPr="00094327">
        <w:rPr>
          <w:rFonts w:cstheme="minorHAnsi"/>
          <w:b/>
          <w:bCs/>
          <w:sz w:val="20"/>
          <w:szCs w:val="20"/>
          <w:u w:val="single"/>
        </w:rPr>
        <w:t xml:space="preserve">updated </w:t>
      </w:r>
      <w:r w:rsidRPr="00A6310C">
        <w:rPr>
          <w:rFonts w:cstheme="minorHAnsi"/>
          <w:sz w:val="20"/>
          <w:szCs w:val="20"/>
        </w:rPr>
        <w:t>frequency priorities, legacy inter-frequency cell reselection is performed</w:t>
      </w:r>
    </w:p>
    <w:p w14:paraId="5C2CC50A" w14:textId="4A3907E3" w:rsidR="00FF4392" w:rsidRPr="00A23EFA" w:rsidRDefault="00117BEB" w:rsidP="00A23EFA">
      <w:pPr>
        <w:numPr>
          <w:ilvl w:val="1"/>
          <w:numId w:val="14"/>
        </w:numPr>
        <w:rPr>
          <w:rFonts w:cstheme="minorHAnsi"/>
          <w:sz w:val="20"/>
          <w:szCs w:val="20"/>
        </w:rPr>
      </w:pPr>
      <w:r w:rsidRPr="00A23EFA">
        <w:rPr>
          <w:rFonts w:cstheme="minorHAnsi"/>
          <w:sz w:val="20"/>
          <w:szCs w:val="20"/>
        </w:rPr>
        <w:t xml:space="preserve">Same as Case 1 (in Section 2.1.2), </w:t>
      </w:r>
      <w:r w:rsidR="001B533B" w:rsidRPr="00A23EFA">
        <w:rPr>
          <w:rFonts w:cstheme="minorHAnsi"/>
          <w:sz w:val="20"/>
          <w:szCs w:val="20"/>
        </w:rPr>
        <w:t xml:space="preserve">please note that the legacy inter-frequency cell reselection criteria depend on frequency priority of target frequency and serving frequency </w:t>
      </w:r>
      <w:r w:rsidR="00FE28C5" w:rsidRPr="00A23EFA">
        <w:rPr>
          <w:rFonts w:cstheme="minorHAnsi"/>
          <w:sz w:val="20"/>
          <w:szCs w:val="20"/>
        </w:rPr>
        <w:t>according to</w:t>
      </w:r>
      <w:r w:rsidR="001B533B" w:rsidRPr="00A23EFA">
        <w:rPr>
          <w:rFonts w:cstheme="minorHAnsi"/>
          <w:sz w:val="20"/>
          <w:szCs w:val="20"/>
        </w:rPr>
        <w:t xml:space="preserve"> Section 5.2.4.5 of TS 38.304</w:t>
      </w:r>
      <w:r w:rsidR="00CF07B3" w:rsidRPr="00A23EFA">
        <w:rPr>
          <w:rFonts w:cstheme="minorHAnsi"/>
          <w:sz w:val="20"/>
          <w:szCs w:val="20"/>
        </w:rPr>
        <w:t>.</w:t>
      </w:r>
    </w:p>
    <w:p w14:paraId="5E5AECED" w14:textId="77777777" w:rsidR="00253552" w:rsidRPr="00CB3BB8" w:rsidRDefault="00253552" w:rsidP="00253552">
      <w:pPr>
        <w:rPr>
          <w:lang w:val="en-GB"/>
        </w:rPr>
      </w:pPr>
      <w:r w:rsidRPr="00FF4392">
        <w:rPr>
          <w:lang w:val="en-GB"/>
        </w:rPr>
        <w:t xml:space="preserve">The </w:t>
      </w:r>
      <w:r>
        <w:rPr>
          <w:lang w:val="en-GB"/>
        </w:rPr>
        <w:t>flow chat of Case 2 is shown in Figure. 3.</w:t>
      </w:r>
    </w:p>
    <w:p w14:paraId="61403728" w14:textId="39901472" w:rsidR="00253552" w:rsidRPr="001B533B" w:rsidRDefault="007A1811" w:rsidP="001D57E4">
      <w:pPr>
        <w:ind w:left="1080"/>
        <w:jc w:val="center"/>
        <w:rPr>
          <w:rFonts w:cstheme="minorHAnsi"/>
          <w:sz w:val="20"/>
          <w:szCs w:val="20"/>
        </w:rPr>
      </w:pPr>
      <w:r w:rsidRPr="00F057B8">
        <w:rPr>
          <w:rFonts w:cstheme="minorHAnsi"/>
          <w:sz w:val="20"/>
          <w:szCs w:val="20"/>
        </w:rPr>
        <w:object w:dxaOrig="14535" w:dyaOrig="10515" w14:anchorId="4348E3E0">
          <v:shape id="_x0000_i1027" type="#_x0000_t75" style="width:413pt;height:298.5pt" o:ole="">
            <v:imagedata r:id="rId15" o:title=""/>
          </v:shape>
          <o:OLEObject Type="Embed" ProgID="Visio.Drawing.15" ShapeID="_x0000_i1027" DrawAspect="Content" ObjectID="_1685460804" r:id="rId16"/>
        </w:object>
      </w:r>
    </w:p>
    <w:p w14:paraId="27F156A9" w14:textId="08D12159" w:rsidR="00253552" w:rsidRPr="00FE1782" w:rsidRDefault="00253552" w:rsidP="00FE1782">
      <w:pPr>
        <w:jc w:val="center"/>
        <w:rPr>
          <w:b/>
          <w:bCs/>
          <w:lang w:val="en-GB"/>
        </w:rPr>
      </w:pPr>
      <w:r w:rsidRPr="00212546">
        <w:rPr>
          <w:b/>
          <w:bCs/>
          <w:lang w:val="en-GB"/>
        </w:rPr>
        <w:t>Figure.</w:t>
      </w:r>
      <w:r>
        <w:rPr>
          <w:b/>
          <w:bCs/>
          <w:lang w:val="en-GB"/>
        </w:rPr>
        <w:t>3</w:t>
      </w:r>
      <w:r w:rsidRPr="00212546">
        <w:rPr>
          <w:b/>
          <w:bCs/>
          <w:lang w:val="en-GB"/>
        </w:rPr>
        <w:t xml:space="preserve"> Flow chart for Case </w:t>
      </w:r>
      <w:r>
        <w:rPr>
          <w:b/>
          <w:bCs/>
          <w:lang w:val="en-GB"/>
        </w:rPr>
        <w:t>2</w:t>
      </w:r>
      <w:r w:rsidRPr="00212546">
        <w:rPr>
          <w:b/>
          <w:bCs/>
          <w:lang w:val="en-GB"/>
        </w:rPr>
        <w:t xml:space="preserve"> of Option 6</w:t>
      </w:r>
      <w:r>
        <w:rPr>
          <w:b/>
          <w:bCs/>
          <w:lang w:val="en-GB"/>
        </w:rPr>
        <w:t xml:space="preserve"> (</w:t>
      </w:r>
      <w:r w:rsidRPr="00266A2A">
        <w:rPr>
          <w:b/>
          <w:bCs/>
          <w:color w:val="ED7D31" w:themeColor="accent2"/>
          <w:lang w:val="en-GB"/>
        </w:rPr>
        <w:t>Orange</w:t>
      </w:r>
      <w:r w:rsidRPr="006E2616">
        <w:rPr>
          <w:b/>
          <w:bCs/>
          <w:color w:val="ED7D31" w:themeColor="accent2"/>
          <w:lang w:val="en-GB"/>
        </w:rPr>
        <w:t xml:space="preserve"> font</w:t>
      </w:r>
      <w:r>
        <w:rPr>
          <w:b/>
          <w:bCs/>
          <w:lang w:val="en-GB"/>
        </w:rPr>
        <w:t xml:space="preserve"> means spec change)</w:t>
      </w:r>
    </w:p>
    <w:p w14:paraId="2BA82A81" w14:textId="29CF8A77" w:rsidR="00FF4392" w:rsidRDefault="004E7BF9" w:rsidP="004E7BF9">
      <w:pPr>
        <w:pStyle w:val="Heading4"/>
        <w:spacing w:after="120"/>
      </w:pPr>
      <w:r>
        <w:t>2.1.</w:t>
      </w:r>
      <w:r w:rsidR="0066270B">
        <w:t>3</w:t>
      </w:r>
      <w:r>
        <w:t>.2 Example</w:t>
      </w:r>
    </w:p>
    <w:p w14:paraId="0239CEB3" w14:textId="48680E48" w:rsidR="00037479" w:rsidRPr="00037479" w:rsidRDefault="00037479" w:rsidP="00037479">
      <w:pPr>
        <w:rPr>
          <w:lang w:val="en-GB"/>
        </w:rPr>
      </w:pPr>
      <w:r>
        <w:rPr>
          <w:lang w:val="en-GB"/>
        </w:rPr>
        <w:t>We still use the example shown in</w:t>
      </w:r>
      <w:r w:rsidRPr="00037479">
        <w:rPr>
          <w:lang w:val="en-GB"/>
        </w:rPr>
        <w:t xml:space="preserve"> Figure.2</w:t>
      </w:r>
      <w:r>
        <w:rPr>
          <w:lang w:val="en-GB"/>
        </w:rPr>
        <w:t xml:space="preserve"> to help understand</w:t>
      </w:r>
      <w:r w:rsidR="00B811AC">
        <w:rPr>
          <w:lang w:val="en-GB"/>
        </w:rPr>
        <w:t>.</w:t>
      </w:r>
    </w:p>
    <w:p w14:paraId="6679A176" w14:textId="77777777" w:rsidR="00CF07B3" w:rsidRDefault="00CF07B3" w:rsidP="00CF07B3">
      <w:pPr>
        <w:rPr>
          <w:lang w:val="en-GB"/>
        </w:rPr>
      </w:pPr>
      <w:r>
        <w:rPr>
          <w:noProof/>
        </w:rPr>
        <mc:AlternateContent>
          <mc:Choice Requires="wps">
            <w:drawing>
              <wp:inline distT="0" distB="0" distL="0" distR="0" wp14:anchorId="63342985" wp14:editId="281B9F49">
                <wp:extent cx="5943600" cy="3454400"/>
                <wp:effectExtent l="0" t="0" r="19050"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54400"/>
                        </a:xfrm>
                        <a:prstGeom prst="rect">
                          <a:avLst/>
                        </a:prstGeom>
                        <a:solidFill>
                          <a:srgbClr val="FFFFFF"/>
                        </a:solidFill>
                        <a:ln w="9525">
                          <a:solidFill>
                            <a:srgbClr val="000000"/>
                          </a:solidFill>
                          <a:miter lim="800000"/>
                          <a:headEnd/>
                          <a:tailEnd/>
                        </a:ln>
                      </wps:spPr>
                      <wps:txbx>
                        <w:txbxContent>
                          <w:p w14:paraId="2054436F" w14:textId="5D159169" w:rsidR="00CF07B3" w:rsidRPr="008100DD" w:rsidRDefault="00CF07B3" w:rsidP="00CF07B3">
                            <w:pPr>
                              <w:pStyle w:val="ListParagraph"/>
                              <w:numPr>
                                <w:ilvl w:val="0"/>
                                <w:numId w:val="17"/>
                              </w:numPr>
                              <w:rPr>
                                <w:lang w:val="en-GB"/>
                              </w:rPr>
                            </w:pPr>
                            <w:r>
                              <w:rPr>
                                <w:lang w:val="en-GB"/>
                              </w:rPr>
                              <w:t>Step 1: UE is provided below “slice info”</w:t>
                            </w:r>
                            <w:r w:rsidR="00D27979">
                              <w:rPr>
                                <w:lang w:val="en-GB"/>
                              </w:rPr>
                              <w:t>:</w:t>
                            </w:r>
                          </w:p>
                          <w:p w14:paraId="5BABCC45" w14:textId="77777777" w:rsidR="00CF07B3" w:rsidRPr="008100DD" w:rsidRDefault="00CF07B3" w:rsidP="006404A4">
                            <w:pPr>
                              <w:pStyle w:val="ListParagraph"/>
                              <w:numPr>
                                <w:ilvl w:val="0"/>
                                <w:numId w:val="16"/>
                              </w:numPr>
                              <w:spacing w:after="60"/>
                              <w:ind w:left="1080"/>
                              <w:rPr>
                                <w:lang w:val="en-GB"/>
                              </w:rPr>
                            </w:pPr>
                            <w:r>
                              <w:rPr>
                                <w:lang w:val="en-GB"/>
                              </w:rPr>
                              <w:t>Cell 3’s SIB provides:</w:t>
                            </w:r>
                          </w:p>
                          <w:p w14:paraId="68C84FD3" w14:textId="77777777" w:rsidR="00CF07B3" w:rsidRDefault="00CF07B3" w:rsidP="006404A4">
                            <w:pPr>
                              <w:numPr>
                                <w:ilvl w:val="1"/>
                                <w:numId w:val="13"/>
                              </w:numPr>
                              <w:tabs>
                                <w:tab w:val="clear" w:pos="1440"/>
                                <w:tab w:val="num" w:pos="1800"/>
                              </w:tabs>
                              <w:spacing w:after="60"/>
                              <w:ind w:left="1800"/>
                            </w:pPr>
                            <w:r w:rsidRPr="00DF5522">
                              <w:t xml:space="preserve">List 1: {eMBB, F1, priority 2, </w:t>
                            </w:r>
                            <w:r>
                              <w:t>(</w:t>
                            </w:r>
                            <w:r w:rsidRPr="00DF5522">
                              <w:t xml:space="preserve">Cell </w:t>
                            </w:r>
                            <w:r>
                              <w:t>1, Cell2}</w:t>
                            </w:r>
                            <w:r w:rsidRPr="00DF5522">
                              <w:t>}</w:t>
                            </w:r>
                          </w:p>
                          <w:p w14:paraId="67AB4CE8" w14:textId="77777777" w:rsidR="00CF07B3" w:rsidRDefault="00CF07B3" w:rsidP="006404A4">
                            <w:pPr>
                              <w:numPr>
                                <w:ilvl w:val="1"/>
                                <w:numId w:val="13"/>
                              </w:numPr>
                              <w:tabs>
                                <w:tab w:val="clear" w:pos="1440"/>
                                <w:tab w:val="num" w:pos="1800"/>
                              </w:tabs>
                              <w:spacing w:after="60"/>
                              <w:ind w:left="1800"/>
                            </w:pPr>
                            <w:r w:rsidRPr="00DF5522">
                              <w:rPr>
                                <w:lang w:val="en-GB"/>
                              </w:rPr>
                              <w:t>List 2: {eMBB, F2, priority 3, (Cell3)}</w:t>
                            </w:r>
                          </w:p>
                          <w:p w14:paraId="31B258C4" w14:textId="77777777" w:rsidR="00CF07B3" w:rsidRDefault="00CF07B3" w:rsidP="006404A4">
                            <w:pPr>
                              <w:numPr>
                                <w:ilvl w:val="1"/>
                                <w:numId w:val="13"/>
                              </w:numPr>
                              <w:tabs>
                                <w:tab w:val="clear" w:pos="1440"/>
                                <w:tab w:val="num" w:pos="1800"/>
                              </w:tabs>
                              <w:spacing w:after="60"/>
                              <w:ind w:left="1800"/>
                            </w:pPr>
                            <w:r w:rsidRPr="00DF5522">
                              <w:rPr>
                                <w:lang w:val="en-GB"/>
                              </w:rPr>
                              <w:t xml:space="preserve">List 3: {URLLC, F1, priority 8, (Cell </w:t>
                            </w:r>
                            <w:r>
                              <w:rPr>
                                <w:lang w:val="en-GB"/>
                              </w:rPr>
                              <w:t>1</w:t>
                            </w:r>
                            <w:r w:rsidRPr="00DF5522">
                              <w:rPr>
                                <w:lang w:val="en-GB"/>
                              </w:rPr>
                              <w:t>)}</w:t>
                            </w:r>
                          </w:p>
                          <w:p w14:paraId="164D3F7F" w14:textId="02C9C66B" w:rsidR="00CF07B3" w:rsidRPr="000B2CA9" w:rsidRDefault="00CF07B3" w:rsidP="006404A4">
                            <w:pPr>
                              <w:numPr>
                                <w:ilvl w:val="1"/>
                                <w:numId w:val="13"/>
                              </w:numPr>
                              <w:tabs>
                                <w:tab w:val="clear" w:pos="1440"/>
                                <w:tab w:val="num" w:pos="1800"/>
                              </w:tabs>
                              <w:spacing w:after="60"/>
                              <w:ind w:left="1800"/>
                            </w:pPr>
                            <w:r w:rsidRPr="00DF5522">
                              <w:rPr>
                                <w:lang w:val="en-GB"/>
                              </w:rPr>
                              <w:t xml:space="preserve">List 4: {URLLC, F2, priority </w:t>
                            </w:r>
                            <w:r>
                              <w:rPr>
                                <w:lang w:val="en-GB"/>
                              </w:rPr>
                              <w:t>7</w:t>
                            </w:r>
                            <w:r w:rsidRPr="00DF5522">
                              <w:rPr>
                                <w:lang w:val="en-GB"/>
                              </w:rPr>
                              <w:t xml:space="preserve">, (Cell </w:t>
                            </w:r>
                            <w:r>
                              <w:rPr>
                                <w:lang w:val="en-GB"/>
                              </w:rPr>
                              <w:t>3</w:t>
                            </w:r>
                            <w:r w:rsidRPr="00DF5522">
                              <w:rPr>
                                <w:lang w:val="en-GB"/>
                              </w:rPr>
                              <w:t>)}</w:t>
                            </w:r>
                          </w:p>
                          <w:p w14:paraId="2C89B923" w14:textId="382B2134" w:rsidR="00CF07B3" w:rsidRDefault="00CF07B3" w:rsidP="00CF07B3">
                            <w:pPr>
                              <w:pStyle w:val="ListParagraph"/>
                              <w:numPr>
                                <w:ilvl w:val="0"/>
                                <w:numId w:val="16"/>
                              </w:numPr>
                              <w:rPr>
                                <w:lang w:val="en-GB"/>
                              </w:rPr>
                            </w:pPr>
                            <w:r>
                              <w:rPr>
                                <w:lang w:val="en-GB"/>
                              </w:rPr>
                              <w:t xml:space="preserve">Step 2: </w:t>
                            </w:r>
                            <w:r w:rsidR="000B2CA9">
                              <w:rPr>
                                <w:lang w:val="en-GB"/>
                              </w:rPr>
                              <w:t>T</w:t>
                            </w:r>
                            <w:r>
                              <w:rPr>
                                <w:lang w:val="en-GB"/>
                              </w:rPr>
                              <w:t>he UE derives frequency priority value of F1 is 8 and F2 is 7</w:t>
                            </w:r>
                            <w:r w:rsidR="00600E1E">
                              <w:rPr>
                                <w:lang w:val="en-GB"/>
                              </w:rPr>
                              <w:t xml:space="preserve"> (</w:t>
                            </w:r>
                            <w:r w:rsidR="00A32019">
                              <w:rPr>
                                <w:lang w:val="en-GB"/>
                              </w:rPr>
                              <w:t>i.e.,</w:t>
                            </w:r>
                            <w:r w:rsidR="00E62270">
                              <w:rPr>
                                <w:lang w:val="en-GB"/>
                              </w:rPr>
                              <w:t xml:space="preserve"> max between 2 and 8 for F1; max between 3 and 7 for F2</w:t>
                            </w:r>
                            <w:r w:rsidR="00600E1E">
                              <w:rPr>
                                <w:lang w:val="en-GB"/>
                              </w:rPr>
                              <w:t>)</w:t>
                            </w:r>
                          </w:p>
                          <w:p w14:paraId="3A9050ED" w14:textId="754C99DD" w:rsidR="00CF07B3" w:rsidRDefault="00CF07B3" w:rsidP="00CF07B3">
                            <w:pPr>
                              <w:pStyle w:val="ListParagraph"/>
                              <w:numPr>
                                <w:ilvl w:val="0"/>
                                <w:numId w:val="16"/>
                              </w:numPr>
                              <w:rPr>
                                <w:lang w:val="en-GB"/>
                              </w:rPr>
                            </w:pPr>
                            <w:r>
                              <w:rPr>
                                <w:lang w:val="en-GB"/>
                              </w:rPr>
                              <w:t>Step 3: Assuming priority</w:t>
                            </w:r>
                            <w:r w:rsidR="008F79EE">
                              <w:rPr>
                                <w:lang w:val="en-GB"/>
                              </w:rPr>
                              <w:t xml:space="preserve"> of F1 is 8</w:t>
                            </w:r>
                            <w:r>
                              <w:rPr>
                                <w:lang w:val="en-GB"/>
                              </w:rPr>
                              <w:t>, the UE performs IDLE measurements for cell 1 and cell 2</w:t>
                            </w:r>
                          </w:p>
                          <w:p w14:paraId="4D7D6C70" w14:textId="0D384629" w:rsidR="00CF07B3" w:rsidRDefault="00CF07B3" w:rsidP="00CF07B3">
                            <w:pPr>
                              <w:pStyle w:val="ListParagraph"/>
                              <w:numPr>
                                <w:ilvl w:val="0"/>
                                <w:numId w:val="16"/>
                              </w:numPr>
                              <w:rPr>
                                <w:lang w:val="en-GB"/>
                              </w:rPr>
                            </w:pPr>
                            <w:r>
                              <w:rPr>
                                <w:lang w:val="en-GB"/>
                              </w:rPr>
                              <w:t>Step 4: Both Cell 1</w:t>
                            </w:r>
                            <w:r w:rsidR="00E507CA">
                              <w:rPr>
                                <w:lang w:val="en-GB"/>
                              </w:rPr>
                              <w:t>/</w:t>
                            </w:r>
                            <w:r>
                              <w:rPr>
                                <w:lang w:val="en-GB"/>
                              </w:rPr>
                              <w:t>2 are suitable. Cell 2 is best ranked cell due to it being close to UE. Then, because only eMBB is supported in Cell 2, UE adjusts priority of F1 from 8 to 2</w:t>
                            </w:r>
                            <w:r w:rsidR="004C59AE">
                              <w:rPr>
                                <w:lang w:val="en-GB"/>
                              </w:rPr>
                              <w:t xml:space="preserve"> in Step 4-b.</w:t>
                            </w:r>
                          </w:p>
                          <w:p w14:paraId="31108D03" w14:textId="0D48D1D6" w:rsidR="009C43D6" w:rsidRPr="0047432E" w:rsidRDefault="00CF07B3" w:rsidP="009C43D6">
                            <w:pPr>
                              <w:pStyle w:val="ListParagraph"/>
                              <w:numPr>
                                <w:ilvl w:val="0"/>
                                <w:numId w:val="16"/>
                              </w:numPr>
                              <w:rPr>
                                <w:lang w:val="en-GB"/>
                              </w:rPr>
                            </w:pPr>
                            <w:r w:rsidRPr="009C43D6">
                              <w:rPr>
                                <w:lang w:val="en-GB"/>
                              </w:rPr>
                              <w:t>Step 5: Because priority value of F1 (</w:t>
                            </w:r>
                            <w:r w:rsidR="00663EC9">
                              <w:rPr>
                                <w:lang w:val="en-GB"/>
                              </w:rPr>
                              <w:t xml:space="preserve">value </w:t>
                            </w:r>
                            <w:r w:rsidRPr="009C43D6">
                              <w:rPr>
                                <w:lang w:val="en-GB"/>
                              </w:rPr>
                              <w:t xml:space="preserve">2) is lower than serving frequency </w:t>
                            </w:r>
                            <w:r w:rsidRPr="009C43D6">
                              <w:rPr>
                                <w:rFonts w:eastAsiaTheme="minorEastAsia"/>
                                <w:lang w:eastAsia="zh-CN"/>
                              </w:rPr>
                              <w:t>F1 (</w:t>
                            </w:r>
                            <w:r w:rsidR="00663EC9">
                              <w:rPr>
                                <w:rFonts w:eastAsiaTheme="minorEastAsia"/>
                                <w:lang w:eastAsia="zh-CN"/>
                              </w:rPr>
                              <w:t xml:space="preserve">value </w:t>
                            </w:r>
                            <w:r w:rsidRPr="009C43D6">
                              <w:rPr>
                                <w:rFonts w:eastAsiaTheme="minorEastAsia"/>
                                <w:lang w:eastAsia="zh-CN"/>
                              </w:rPr>
                              <w:t xml:space="preserve">7), </w:t>
                            </w:r>
                            <w:r w:rsidR="009C43D6">
                              <w:rPr>
                                <w:rFonts w:eastAsiaTheme="minorEastAsia"/>
                                <w:lang w:eastAsia="zh-CN"/>
                              </w:rPr>
                              <w:t xml:space="preserve">the UE checks whether condition of reselection to Cell 2 is fulfilled, i.e. whether </w:t>
                            </w:r>
                            <w:r w:rsidR="009C43D6">
                              <w:t xml:space="preserve">cell 3 </w:t>
                            </w:r>
                            <w:r w:rsidR="009C43D6" w:rsidRPr="00AE3AD2">
                              <w:t xml:space="preserve">fulfils </w:t>
                            </w:r>
                            <w:r w:rsidR="009C43D6" w:rsidRPr="00AE3AD2">
                              <w:rPr>
                                <w:lang w:eastAsia="ja-JP"/>
                              </w:rPr>
                              <w:t>Srxlev</w:t>
                            </w:r>
                            <w:r w:rsidR="009C43D6" w:rsidRPr="00AE3AD2">
                              <w:t xml:space="preserve"> &lt; Thresh</w:t>
                            </w:r>
                            <w:r w:rsidR="009C43D6" w:rsidRPr="00AE3AD2">
                              <w:rPr>
                                <w:vertAlign w:val="subscript"/>
                                <w:lang w:eastAsia="ja-JP"/>
                              </w:rPr>
                              <w:t>Serving, LowP</w:t>
                            </w:r>
                            <w:r w:rsidR="009C43D6">
                              <w:rPr>
                                <w:rFonts w:eastAsiaTheme="minorEastAsia"/>
                                <w:lang w:eastAsia="zh-CN"/>
                              </w:rPr>
                              <w:t xml:space="preserve"> and cell 2 </w:t>
                            </w:r>
                            <w:r w:rsidR="009C43D6" w:rsidRPr="00AE3AD2">
                              <w:rPr>
                                <w:lang w:eastAsia="ja-JP"/>
                              </w:rPr>
                              <w:t xml:space="preserve">fulfils Srxlev &gt; </w:t>
                            </w:r>
                            <w:r w:rsidR="009C43D6" w:rsidRPr="00AE3AD2">
                              <w:t>Thresh</w:t>
                            </w:r>
                            <w:r w:rsidR="009C43D6" w:rsidRPr="00AE3AD2">
                              <w:rPr>
                                <w:vertAlign w:val="subscript"/>
                                <w:lang w:eastAsia="ja-JP"/>
                              </w:rPr>
                              <w:t>X, LowP</w:t>
                            </w:r>
                            <w:r w:rsidR="009C43D6" w:rsidRPr="00AE3AD2">
                              <w:t>.</w:t>
                            </w:r>
                            <w:r w:rsidR="009C43D6">
                              <w:t xml:space="preserve"> The condition is not satisfied because RSRP of serving cell (cell 3) is larger than </w:t>
                            </w:r>
                            <w:r w:rsidR="009C43D6" w:rsidRPr="00AE3AD2">
                              <w:t>Thresh</w:t>
                            </w:r>
                            <w:r w:rsidR="009C43D6" w:rsidRPr="00AE3AD2">
                              <w:rPr>
                                <w:vertAlign w:val="subscript"/>
                                <w:lang w:eastAsia="ja-JP"/>
                              </w:rPr>
                              <w:t>Serving, LowP</w:t>
                            </w:r>
                            <w:r w:rsidR="009C43D6">
                              <w:rPr>
                                <w:rFonts w:eastAsiaTheme="minorEastAsia"/>
                                <w:lang w:eastAsia="zh-CN"/>
                              </w:rPr>
                              <w:t xml:space="preserve">. </w:t>
                            </w:r>
                            <w:r w:rsidR="009C43D6">
                              <w:t xml:space="preserve">Thus, the UE stay in Cell 3. </w:t>
                            </w:r>
                          </w:p>
                          <w:p w14:paraId="6009C87F" w14:textId="62FE89AC" w:rsidR="00CF07B3" w:rsidRPr="009C43D6" w:rsidRDefault="006404A4" w:rsidP="00730E50">
                            <w:pPr>
                              <w:pStyle w:val="ListParagraph"/>
                              <w:numPr>
                                <w:ilvl w:val="1"/>
                                <w:numId w:val="16"/>
                              </w:numPr>
                              <w:rPr>
                                <w:lang w:val="en-GB"/>
                              </w:rPr>
                            </w:pPr>
                            <w:r>
                              <w:t>Similar to Case 1,</w:t>
                            </w:r>
                            <w:r w:rsidR="00CF07B3">
                              <w:t xml:space="preserve"> if without priority adjustment for F1 in Step 4, the UE will reselect to Cell 2 supporting only eMBB, which is not intended behavior.</w:t>
                            </w:r>
                          </w:p>
                          <w:p w14:paraId="725D9D3B" w14:textId="77777777" w:rsidR="00CF07B3" w:rsidRDefault="00CF07B3" w:rsidP="00CF07B3"/>
                        </w:txbxContent>
                      </wps:txbx>
                      <wps:bodyPr rot="0" vert="horz" wrap="square" lIns="91440" tIns="45720" rIns="91440" bIns="45720" anchor="t" anchorCtr="0">
                        <a:noAutofit/>
                      </wps:bodyPr>
                    </wps:wsp>
                  </a:graphicData>
                </a:graphic>
              </wp:inline>
            </w:drawing>
          </mc:Choice>
          <mc:Fallback>
            <w:pict>
              <v:shape w14:anchorId="63342985" id="Text Box 2" o:spid="_x0000_s1027" type="#_x0000_t202" style="width:468pt;height:2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">
                <v:textbox>
                  <w:txbxContent>
                    <w:p w14:paraId="2054436F" w14:textId="5D159169" w:rsidR="00CF07B3" w:rsidRPr="008100DD" w:rsidRDefault="00CF07B3" w:rsidP="00CF07B3">
                      <w:pPr>
                        <w:pStyle w:val="ListParagraph"/>
                        <w:numPr>
                          <w:ilvl w:val="0"/>
                          <w:numId w:val="17"/>
                        </w:numPr>
                        <w:rPr>
                          <w:lang w:val="en-GB"/>
                        </w:rPr>
                      </w:pPr>
                      <w:r>
                        <w:rPr>
                          <w:lang w:val="en-GB"/>
                        </w:rPr>
                        <w:t>Step 1: UE is provided below “slice info”</w:t>
                      </w:r>
                      <w:r w:rsidR="00D27979">
                        <w:rPr>
                          <w:lang w:val="en-GB"/>
                        </w:rPr>
                        <w:t>:</w:t>
                      </w:r>
                    </w:p>
                    <w:p w14:paraId="5BABCC45" w14:textId="77777777" w:rsidR="00CF07B3" w:rsidRPr="008100DD" w:rsidRDefault="00CF07B3" w:rsidP="006404A4">
                      <w:pPr>
                        <w:pStyle w:val="ListParagraph"/>
                        <w:numPr>
                          <w:ilvl w:val="0"/>
                          <w:numId w:val="16"/>
                        </w:numPr>
                        <w:spacing w:after="60"/>
                        <w:ind w:left="1080"/>
                        <w:rPr>
                          <w:lang w:val="en-GB"/>
                        </w:rPr>
                      </w:pPr>
                      <w:r>
                        <w:rPr>
                          <w:lang w:val="en-GB"/>
                        </w:rPr>
                        <w:t>Cell 3’s SIB provides:</w:t>
                      </w:r>
                    </w:p>
                    <w:p w14:paraId="68C84FD3" w14:textId="77777777" w:rsidR="00CF07B3" w:rsidRDefault="00CF07B3" w:rsidP="006404A4">
                      <w:pPr>
                        <w:numPr>
                          <w:ilvl w:val="1"/>
                          <w:numId w:val="13"/>
                        </w:numPr>
                        <w:tabs>
                          <w:tab w:val="clear" w:pos="1440"/>
                          <w:tab w:val="num" w:pos="1800"/>
                        </w:tabs>
                        <w:spacing w:after="60"/>
                        <w:ind w:left="1800"/>
                      </w:pPr>
                      <w:r w:rsidRPr="00DF5522">
                        <w:t xml:space="preserve">List 1: {eMBB, F1, priority 2, </w:t>
                      </w:r>
                      <w:r>
                        <w:t>(</w:t>
                      </w:r>
                      <w:r w:rsidRPr="00DF5522">
                        <w:t xml:space="preserve">Cell </w:t>
                      </w:r>
                      <w:r>
                        <w:t>1, Cell2}</w:t>
                      </w:r>
                      <w:r w:rsidRPr="00DF5522">
                        <w:t>}</w:t>
                      </w:r>
                    </w:p>
                    <w:p w14:paraId="67AB4CE8" w14:textId="77777777" w:rsidR="00CF07B3" w:rsidRDefault="00CF07B3" w:rsidP="006404A4">
                      <w:pPr>
                        <w:numPr>
                          <w:ilvl w:val="1"/>
                          <w:numId w:val="13"/>
                        </w:numPr>
                        <w:tabs>
                          <w:tab w:val="clear" w:pos="1440"/>
                          <w:tab w:val="num" w:pos="1800"/>
                        </w:tabs>
                        <w:spacing w:after="60"/>
                        <w:ind w:left="1800"/>
                      </w:pPr>
                      <w:r w:rsidRPr="00DF5522">
                        <w:rPr>
                          <w:lang w:val="en-GB"/>
                        </w:rPr>
                        <w:t>List 2: {eMBB, F2, priority 3, (Cell3)}</w:t>
                      </w:r>
                    </w:p>
                    <w:p w14:paraId="31B258C4" w14:textId="77777777" w:rsidR="00CF07B3" w:rsidRDefault="00CF07B3" w:rsidP="006404A4">
                      <w:pPr>
                        <w:numPr>
                          <w:ilvl w:val="1"/>
                          <w:numId w:val="13"/>
                        </w:numPr>
                        <w:tabs>
                          <w:tab w:val="clear" w:pos="1440"/>
                          <w:tab w:val="num" w:pos="1800"/>
                        </w:tabs>
                        <w:spacing w:after="60"/>
                        <w:ind w:left="1800"/>
                      </w:pPr>
                      <w:r w:rsidRPr="00DF5522">
                        <w:rPr>
                          <w:lang w:val="en-GB"/>
                        </w:rPr>
                        <w:t xml:space="preserve">List 3: {URLLC, F1, priority 8, (Cell </w:t>
                      </w:r>
                      <w:r>
                        <w:rPr>
                          <w:lang w:val="en-GB"/>
                        </w:rPr>
                        <w:t>1</w:t>
                      </w:r>
                      <w:r w:rsidRPr="00DF5522">
                        <w:rPr>
                          <w:lang w:val="en-GB"/>
                        </w:rPr>
                        <w:t>)}</w:t>
                      </w:r>
                    </w:p>
                    <w:p w14:paraId="164D3F7F" w14:textId="02C9C66B" w:rsidR="00CF07B3" w:rsidRPr="000B2CA9" w:rsidRDefault="00CF07B3" w:rsidP="006404A4">
                      <w:pPr>
                        <w:numPr>
                          <w:ilvl w:val="1"/>
                          <w:numId w:val="13"/>
                        </w:numPr>
                        <w:tabs>
                          <w:tab w:val="clear" w:pos="1440"/>
                          <w:tab w:val="num" w:pos="1800"/>
                        </w:tabs>
                        <w:spacing w:after="60"/>
                        <w:ind w:left="1800"/>
                      </w:pPr>
                      <w:r w:rsidRPr="00DF5522">
                        <w:rPr>
                          <w:lang w:val="en-GB"/>
                        </w:rPr>
                        <w:t xml:space="preserve">List 4: {URLLC, F2, priority </w:t>
                      </w:r>
                      <w:r>
                        <w:rPr>
                          <w:lang w:val="en-GB"/>
                        </w:rPr>
                        <w:t>7</w:t>
                      </w:r>
                      <w:r w:rsidRPr="00DF5522">
                        <w:rPr>
                          <w:lang w:val="en-GB"/>
                        </w:rPr>
                        <w:t xml:space="preserve">, (Cell </w:t>
                      </w:r>
                      <w:r>
                        <w:rPr>
                          <w:lang w:val="en-GB"/>
                        </w:rPr>
                        <w:t>3</w:t>
                      </w:r>
                      <w:r w:rsidRPr="00DF5522">
                        <w:rPr>
                          <w:lang w:val="en-GB"/>
                        </w:rPr>
                        <w:t>)}</w:t>
                      </w:r>
                    </w:p>
                    <w:p w14:paraId="2C89B923" w14:textId="382B2134" w:rsidR="00CF07B3" w:rsidRDefault="00CF07B3" w:rsidP="00CF07B3">
                      <w:pPr>
                        <w:pStyle w:val="ListParagraph"/>
                        <w:numPr>
                          <w:ilvl w:val="0"/>
                          <w:numId w:val="16"/>
                        </w:numPr>
                        <w:rPr>
                          <w:lang w:val="en-GB"/>
                        </w:rPr>
                      </w:pPr>
                      <w:r>
                        <w:rPr>
                          <w:lang w:val="en-GB"/>
                        </w:rPr>
                        <w:t xml:space="preserve">Step 2: </w:t>
                      </w:r>
                      <w:r w:rsidR="000B2CA9">
                        <w:rPr>
                          <w:lang w:val="en-GB"/>
                        </w:rPr>
                        <w:t>T</w:t>
                      </w:r>
                      <w:r>
                        <w:rPr>
                          <w:lang w:val="en-GB"/>
                        </w:rPr>
                        <w:t>he UE derives frequency priority value of F1 is 8 and F2 is 7</w:t>
                      </w:r>
                      <w:r w:rsidR="00600E1E">
                        <w:rPr>
                          <w:lang w:val="en-GB"/>
                        </w:rPr>
                        <w:t xml:space="preserve"> (</w:t>
                      </w:r>
                      <w:r w:rsidR="00A32019">
                        <w:rPr>
                          <w:lang w:val="en-GB"/>
                        </w:rPr>
                        <w:t>i.e.,</w:t>
                      </w:r>
                      <w:r w:rsidR="00E62270">
                        <w:rPr>
                          <w:lang w:val="en-GB"/>
                        </w:rPr>
                        <w:t xml:space="preserve"> max between 2 and 8 for F1; max between 3 and 7 for F2</w:t>
                      </w:r>
                      <w:r w:rsidR="00600E1E">
                        <w:rPr>
                          <w:lang w:val="en-GB"/>
                        </w:rPr>
                        <w:t>)</w:t>
                      </w:r>
                    </w:p>
                    <w:p w14:paraId="3A9050ED" w14:textId="754C99DD" w:rsidR="00CF07B3" w:rsidRDefault="00CF07B3" w:rsidP="00CF07B3">
                      <w:pPr>
                        <w:pStyle w:val="ListParagraph"/>
                        <w:numPr>
                          <w:ilvl w:val="0"/>
                          <w:numId w:val="16"/>
                        </w:numPr>
                        <w:rPr>
                          <w:lang w:val="en-GB"/>
                        </w:rPr>
                      </w:pPr>
                      <w:r>
                        <w:rPr>
                          <w:lang w:val="en-GB"/>
                        </w:rPr>
                        <w:t>Step 3: Assuming priority</w:t>
                      </w:r>
                      <w:r w:rsidR="008F79EE">
                        <w:rPr>
                          <w:lang w:val="en-GB"/>
                        </w:rPr>
                        <w:t xml:space="preserve"> of F1 is 8</w:t>
                      </w:r>
                      <w:r>
                        <w:rPr>
                          <w:lang w:val="en-GB"/>
                        </w:rPr>
                        <w:t>, the UE performs IDLE measurements for cell 1 and cell 2</w:t>
                      </w:r>
                    </w:p>
                    <w:p w14:paraId="4D7D6C70" w14:textId="0D384629" w:rsidR="00CF07B3" w:rsidRDefault="00CF07B3" w:rsidP="00CF07B3">
                      <w:pPr>
                        <w:pStyle w:val="ListParagraph"/>
                        <w:numPr>
                          <w:ilvl w:val="0"/>
                          <w:numId w:val="16"/>
                        </w:numPr>
                        <w:rPr>
                          <w:lang w:val="en-GB"/>
                        </w:rPr>
                      </w:pPr>
                      <w:r>
                        <w:rPr>
                          <w:lang w:val="en-GB"/>
                        </w:rPr>
                        <w:t>Step 4: Both Cell 1</w:t>
                      </w:r>
                      <w:r w:rsidR="00E507CA">
                        <w:rPr>
                          <w:lang w:val="en-GB"/>
                        </w:rPr>
                        <w:t>/</w:t>
                      </w:r>
                      <w:r>
                        <w:rPr>
                          <w:lang w:val="en-GB"/>
                        </w:rPr>
                        <w:t>2 are suitable. Cell 2 is best ranked cell due to it being close to UE. Then, because only eMBB is supported in Cell 2, UE adjusts priority of F1 from 8 to 2</w:t>
                      </w:r>
                      <w:r w:rsidR="004C59AE">
                        <w:rPr>
                          <w:lang w:val="en-GB"/>
                        </w:rPr>
                        <w:t xml:space="preserve"> in Step 4-b.</w:t>
                      </w:r>
                    </w:p>
                    <w:p w14:paraId="31108D03" w14:textId="0D48D1D6" w:rsidR="009C43D6" w:rsidRPr="0047432E" w:rsidRDefault="00CF07B3" w:rsidP="009C43D6">
                      <w:pPr>
                        <w:pStyle w:val="ListParagraph"/>
                        <w:numPr>
                          <w:ilvl w:val="0"/>
                          <w:numId w:val="16"/>
                        </w:numPr>
                        <w:rPr>
                          <w:lang w:val="en-GB"/>
                        </w:rPr>
                      </w:pPr>
                      <w:r w:rsidRPr="009C43D6">
                        <w:rPr>
                          <w:lang w:val="en-GB"/>
                        </w:rPr>
                        <w:t>Step 5: Because priority value of F1 (</w:t>
                      </w:r>
                      <w:r w:rsidR="00663EC9">
                        <w:rPr>
                          <w:lang w:val="en-GB"/>
                        </w:rPr>
                        <w:t xml:space="preserve">value </w:t>
                      </w:r>
                      <w:r w:rsidRPr="009C43D6">
                        <w:rPr>
                          <w:lang w:val="en-GB"/>
                        </w:rPr>
                        <w:t xml:space="preserve">2) is lower than serving frequency </w:t>
                      </w:r>
                      <w:r w:rsidRPr="009C43D6">
                        <w:rPr>
                          <w:rFonts w:eastAsiaTheme="minorEastAsia"/>
                          <w:lang w:eastAsia="zh-CN"/>
                        </w:rPr>
                        <w:t>F1 (</w:t>
                      </w:r>
                      <w:r w:rsidR="00663EC9">
                        <w:rPr>
                          <w:rFonts w:eastAsiaTheme="minorEastAsia"/>
                          <w:lang w:eastAsia="zh-CN"/>
                        </w:rPr>
                        <w:t xml:space="preserve">value </w:t>
                      </w:r>
                      <w:r w:rsidRPr="009C43D6">
                        <w:rPr>
                          <w:rFonts w:eastAsiaTheme="minorEastAsia"/>
                          <w:lang w:eastAsia="zh-CN"/>
                        </w:rPr>
                        <w:t xml:space="preserve">7), </w:t>
                      </w:r>
                      <w:r w:rsidR="009C43D6">
                        <w:rPr>
                          <w:rFonts w:eastAsiaTheme="minorEastAsia"/>
                          <w:lang w:eastAsia="zh-CN"/>
                        </w:rPr>
                        <w:t xml:space="preserve">the UE checks whether condition of reselection to Cell 2 is fulfilled, i.e. whether </w:t>
                      </w:r>
                      <w:r w:rsidR="009C43D6">
                        <w:t xml:space="preserve">cell 3 </w:t>
                      </w:r>
                      <w:r w:rsidR="009C43D6" w:rsidRPr="00AE3AD2">
                        <w:t xml:space="preserve">fulfils </w:t>
                      </w:r>
                      <w:r w:rsidR="009C43D6" w:rsidRPr="00AE3AD2">
                        <w:rPr>
                          <w:lang w:eastAsia="ja-JP"/>
                        </w:rPr>
                        <w:t>Srxlev</w:t>
                      </w:r>
                      <w:r w:rsidR="009C43D6" w:rsidRPr="00AE3AD2">
                        <w:t xml:space="preserve"> &lt; Thresh</w:t>
                      </w:r>
                      <w:r w:rsidR="009C43D6" w:rsidRPr="00AE3AD2">
                        <w:rPr>
                          <w:vertAlign w:val="subscript"/>
                          <w:lang w:eastAsia="ja-JP"/>
                        </w:rPr>
                        <w:t>Serving, LowP</w:t>
                      </w:r>
                      <w:r w:rsidR="009C43D6">
                        <w:rPr>
                          <w:rFonts w:eastAsiaTheme="minorEastAsia"/>
                          <w:lang w:eastAsia="zh-CN"/>
                        </w:rPr>
                        <w:t xml:space="preserve"> and cell 2 </w:t>
                      </w:r>
                      <w:r w:rsidR="009C43D6" w:rsidRPr="00AE3AD2">
                        <w:rPr>
                          <w:lang w:eastAsia="ja-JP"/>
                        </w:rPr>
                        <w:t xml:space="preserve">fulfils Srxlev &gt; </w:t>
                      </w:r>
                      <w:r w:rsidR="009C43D6" w:rsidRPr="00AE3AD2">
                        <w:t>Thresh</w:t>
                      </w:r>
                      <w:r w:rsidR="009C43D6" w:rsidRPr="00AE3AD2">
                        <w:rPr>
                          <w:vertAlign w:val="subscript"/>
                          <w:lang w:eastAsia="ja-JP"/>
                        </w:rPr>
                        <w:t>X, LowP</w:t>
                      </w:r>
                      <w:r w:rsidR="009C43D6" w:rsidRPr="00AE3AD2">
                        <w:t>.</w:t>
                      </w:r>
                      <w:r w:rsidR="009C43D6">
                        <w:t xml:space="preserve"> The condition is not satisfied because RSRP of serving cell (cell 3) is larger than </w:t>
                      </w:r>
                      <w:r w:rsidR="009C43D6" w:rsidRPr="00AE3AD2">
                        <w:t>Thresh</w:t>
                      </w:r>
                      <w:r w:rsidR="009C43D6" w:rsidRPr="00AE3AD2">
                        <w:rPr>
                          <w:vertAlign w:val="subscript"/>
                          <w:lang w:eastAsia="ja-JP"/>
                        </w:rPr>
                        <w:t>Serving, LowP</w:t>
                      </w:r>
                      <w:r w:rsidR="009C43D6">
                        <w:rPr>
                          <w:rFonts w:eastAsiaTheme="minorEastAsia"/>
                          <w:lang w:eastAsia="zh-CN"/>
                        </w:rPr>
                        <w:t xml:space="preserve">. </w:t>
                      </w:r>
                      <w:r w:rsidR="009C43D6">
                        <w:t xml:space="preserve">Thus, the UE stay in Cell 3. </w:t>
                      </w:r>
                    </w:p>
                    <w:p w14:paraId="6009C87F" w14:textId="62FE89AC" w:rsidR="00CF07B3" w:rsidRPr="009C43D6" w:rsidRDefault="006404A4" w:rsidP="00730E50">
                      <w:pPr>
                        <w:pStyle w:val="ListParagraph"/>
                        <w:numPr>
                          <w:ilvl w:val="1"/>
                          <w:numId w:val="16"/>
                        </w:numPr>
                        <w:rPr>
                          <w:lang w:val="en-GB"/>
                        </w:rPr>
                      </w:pPr>
                      <w:r>
                        <w:t>Similar to Case 1,</w:t>
                      </w:r>
                      <w:r w:rsidR="00CF07B3">
                        <w:t xml:space="preserve"> if without priority adjustment for F1 in Step 4, the UE will reselect to Cell 2 supporting only eMBB, which is not intended behavior.</w:t>
                      </w:r>
                    </w:p>
                    <w:p w14:paraId="725D9D3B" w14:textId="77777777" w:rsidR="00CF07B3" w:rsidRDefault="00CF07B3" w:rsidP="00CF07B3"/>
                  </w:txbxContent>
                </v:textbox>
                <w10:anchorlock/>
              </v:shape>
            </w:pict>
          </mc:Fallback>
        </mc:AlternateContent>
      </w:r>
    </w:p>
    <w:p w14:paraId="7CB75567" w14:textId="03AE8C1D" w:rsidR="00CF07B3" w:rsidRPr="00421F86" w:rsidRDefault="00421F86" w:rsidP="00421F86">
      <w:pPr>
        <w:pStyle w:val="Heading4"/>
        <w:spacing w:after="120"/>
      </w:pPr>
      <w:r>
        <w:lastRenderedPageBreak/>
        <w:t>2.1.</w:t>
      </w:r>
      <w:r w:rsidR="0066270B">
        <w:t>3</w:t>
      </w:r>
      <w:r>
        <w:t>.3 Questions to companies</w:t>
      </w:r>
    </w:p>
    <w:p w14:paraId="44B9ACBF" w14:textId="16107F4D" w:rsidR="001154F5" w:rsidRPr="00501E81" w:rsidRDefault="001154F5" w:rsidP="001154F5">
      <w:pPr>
        <w:rPr>
          <w:b/>
          <w:bCs/>
          <w:i/>
          <w:iCs/>
        </w:rPr>
      </w:pPr>
      <w:r w:rsidRPr="00501E81">
        <w:rPr>
          <w:b/>
          <w:bCs/>
          <w:i/>
          <w:iCs/>
        </w:rPr>
        <w:t>Q</w:t>
      </w:r>
      <w:r w:rsidR="006257AD">
        <w:rPr>
          <w:b/>
          <w:bCs/>
          <w:i/>
          <w:iCs/>
        </w:rPr>
        <w:t>2</w:t>
      </w:r>
      <w:r w:rsidRPr="00501E81">
        <w:rPr>
          <w:b/>
          <w:bCs/>
          <w:i/>
          <w:iCs/>
        </w:rPr>
        <w:t>.</w:t>
      </w:r>
      <w:r>
        <w:rPr>
          <w:b/>
          <w:bCs/>
          <w:i/>
          <w:iCs/>
        </w:rPr>
        <w:t>1</w:t>
      </w:r>
      <w:r w:rsidRPr="00501E81">
        <w:rPr>
          <w:b/>
          <w:bCs/>
          <w:i/>
          <w:iCs/>
        </w:rPr>
        <w:t xml:space="preserve"> </w:t>
      </w:r>
      <w:r w:rsidR="00B836D4">
        <w:rPr>
          <w:b/>
          <w:bCs/>
          <w:i/>
          <w:iCs/>
        </w:rPr>
        <w:t>Do you agree</w:t>
      </w:r>
      <w:r w:rsidRPr="00501E81">
        <w:rPr>
          <w:b/>
          <w:bCs/>
          <w:i/>
          <w:iCs/>
        </w:rPr>
        <w:t xml:space="preserve"> the </w:t>
      </w:r>
      <w:r>
        <w:rPr>
          <w:b/>
          <w:bCs/>
          <w:i/>
          <w:iCs/>
        </w:rPr>
        <w:t>“slice info”</w:t>
      </w:r>
      <w:r w:rsidRPr="00501E81">
        <w:rPr>
          <w:b/>
          <w:bCs/>
          <w:i/>
          <w:iCs/>
        </w:rPr>
        <w:t xml:space="preserve"> for </w:t>
      </w:r>
      <w:r>
        <w:rPr>
          <w:b/>
          <w:bCs/>
          <w:i/>
          <w:iCs/>
        </w:rPr>
        <w:t xml:space="preserve">case </w:t>
      </w:r>
      <w:r w:rsidR="006257AD">
        <w:rPr>
          <w:b/>
          <w:bCs/>
          <w:i/>
          <w:iCs/>
        </w:rPr>
        <w:t xml:space="preserve">2 </w:t>
      </w:r>
      <w:r>
        <w:rPr>
          <w:b/>
          <w:bCs/>
          <w:i/>
          <w:iCs/>
        </w:rPr>
        <w:t>of option 6</w:t>
      </w:r>
      <w:r w:rsidRPr="00501E81">
        <w:rPr>
          <w:b/>
          <w:bCs/>
          <w:i/>
          <w:iCs/>
        </w:rPr>
        <w:t>?</w:t>
      </w:r>
    </w:p>
    <w:tbl>
      <w:tblPr>
        <w:tblStyle w:val="TableGrid"/>
        <w:tblW w:w="0" w:type="auto"/>
        <w:tblLook w:val="04A0" w:firstRow="1" w:lastRow="0" w:firstColumn="1" w:lastColumn="0" w:noHBand="0" w:noVBand="1"/>
      </w:tblPr>
      <w:tblGrid>
        <w:gridCol w:w="1705"/>
        <w:gridCol w:w="1980"/>
        <w:gridCol w:w="5665"/>
      </w:tblGrid>
      <w:tr w:rsidR="001154F5" w:rsidRPr="00501E81" w14:paraId="57790731" w14:textId="77777777" w:rsidTr="00E82439">
        <w:tc>
          <w:tcPr>
            <w:tcW w:w="1705" w:type="dxa"/>
          </w:tcPr>
          <w:p w14:paraId="22250197" w14:textId="77777777" w:rsidR="001154F5" w:rsidRPr="00501E81" w:rsidRDefault="001154F5" w:rsidP="00E82439">
            <w:pPr>
              <w:jc w:val="center"/>
              <w:rPr>
                <w:b/>
                <w:bCs/>
              </w:rPr>
            </w:pPr>
            <w:r w:rsidRPr="00501E81">
              <w:rPr>
                <w:b/>
                <w:bCs/>
              </w:rPr>
              <w:t>Companies</w:t>
            </w:r>
          </w:p>
        </w:tc>
        <w:tc>
          <w:tcPr>
            <w:tcW w:w="1980" w:type="dxa"/>
          </w:tcPr>
          <w:p w14:paraId="00BACE68" w14:textId="77777777" w:rsidR="001154F5" w:rsidRPr="00501E81" w:rsidRDefault="001154F5" w:rsidP="00E82439">
            <w:pPr>
              <w:jc w:val="center"/>
              <w:rPr>
                <w:b/>
                <w:bCs/>
              </w:rPr>
            </w:pPr>
            <w:r>
              <w:rPr>
                <w:b/>
                <w:bCs/>
              </w:rPr>
              <w:t>Agree or Disagree</w:t>
            </w:r>
          </w:p>
        </w:tc>
        <w:tc>
          <w:tcPr>
            <w:tcW w:w="5665" w:type="dxa"/>
          </w:tcPr>
          <w:p w14:paraId="198D2960" w14:textId="77777777" w:rsidR="001154F5" w:rsidRPr="00501E81" w:rsidRDefault="001154F5" w:rsidP="00E82439">
            <w:pPr>
              <w:jc w:val="center"/>
              <w:rPr>
                <w:b/>
                <w:bCs/>
              </w:rPr>
            </w:pPr>
            <w:r>
              <w:rPr>
                <w:b/>
                <w:bCs/>
              </w:rPr>
              <w:t xml:space="preserve">Comments </w:t>
            </w:r>
          </w:p>
        </w:tc>
      </w:tr>
      <w:tr w:rsidR="001154F5" w14:paraId="59DE87A7" w14:textId="77777777" w:rsidTr="00E82439">
        <w:tc>
          <w:tcPr>
            <w:tcW w:w="1705" w:type="dxa"/>
          </w:tcPr>
          <w:p w14:paraId="5915B46F" w14:textId="77777777" w:rsidR="001154F5" w:rsidRDefault="001154F5" w:rsidP="00E82439"/>
        </w:tc>
        <w:tc>
          <w:tcPr>
            <w:tcW w:w="1980" w:type="dxa"/>
          </w:tcPr>
          <w:p w14:paraId="30B7EF60" w14:textId="77777777" w:rsidR="001154F5" w:rsidRDefault="001154F5" w:rsidP="00E82439"/>
        </w:tc>
        <w:tc>
          <w:tcPr>
            <w:tcW w:w="5665" w:type="dxa"/>
          </w:tcPr>
          <w:p w14:paraId="1B6702AE" w14:textId="77777777" w:rsidR="001154F5" w:rsidRDefault="001154F5" w:rsidP="00E82439"/>
        </w:tc>
      </w:tr>
      <w:tr w:rsidR="001154F5" w14:paraId="5B306BB3" w14:textId="77777777" w:rsidTr="00E82439">
        <w:tc>
          <w:tcPr>
            <w:tcW w:w="1705" w:type="dxa"/>
          </w:tcPr>
          <w:p w14:paraId="49070595" w14:textId="77777777" w:rsidR="001154F5" w:rsidRDefault="001154F5" w:rsidP="00E82439"/>
        </w:tc>
        <w:tc>
          <w:tcPr>
            <w:tcW w:w="1980" w:type="dxa"/>
          </w:tcPr>
          <w:p w14:paraId="2D6DFEE5" w14:textId="77777777" w:rsidR="001154F5" w:rsidRDefault="001154F5" w:rsidP="00E82439"/>
        </w:tc>
        <w:tc>
          <w:tcPr>
            <w:tcW w:w="5665" w:type="dxa"/>
          </w:tcPr>
          <w:p w14:paraId="6FD861E4" w14:textId="77777777" w:rsidR="001154F5" w:rsidRDefault="001154F5" w:rsidP="00E82439"/>
        </w:tc>
      </w:tr>
      <w:tr w:rsidR="001154F5" w14:paraId="16836E0E" w14:textId="77777777" w:rsidTr="00E82439">
        <w:tc>
          <w:tcPr>
            <w:tcW w:w="1705" w:type="dxa"/>
          </w:tcPr>
          <w:p w14:paraId="6BA0A63D" w14:textId="77777777" w:rsidR="001154F5" w:rsidRDefault="001154F5" w:rsidP="00E82439"/>
        </w:tc>
        <w:tc>
          <w:tcPr>
            <w:tcW w:w="1980" w:type="dxa"/>
          </w:tcPr>
          <w:p w14:paraId="0D1667CD" w14:textId="77777777" w:rsidR="001154F5" w:rsidRDefault="001154F5" w:rsidP="00E82439"/>
        </w:tc>
        <w:tc>
          <w:tcPr>
            <w:tcW w:w="5665" w:type="dxa"/>
          </w:tcPr>
          <w:p w14:paraId="2F98DDD8" w14:textId="77777777" w:rsidR="001154F5" w:rsidRDefault="001154F5" w:rsidP="00E82439"/>
        </w:tc>
      </w:tr>
    </w:tbl>
    <w:p w14:paraId="4B21C69C" w14:textId="77777777" w:rsidR="001154F5" w:rsidRDefault="001154F5" w:rsidP="001154F5">
      <w:pPr>
        <w:rPr>
          <w:b/>
          <w:bCs/>
          <w:lang w:val="en-GB"/>
        </w:rPr>
      </w:pPr>
    </w:p>
    <w:p w14:paraId="69CD1900" w14:textId="3B45D0C4" w:rsidR="001154F5" w:rsidRPr="00501E81" w:rsidRDefault="001154F5" w:rsidP="001154F5">
      <w:pPr>
        <w:rPr>
          <w:b/>
          <w:bCs/>
          <w:i/>
          <w:iCs/>
        </w:rPr>
      </w:pPr>
      <w:r w:rsidRPr="00501E81">
        <w:rPr>
          <w:b/>
          <w:bCs/>
          <w:i/>
          <w:iCs/>
        </w:rPr>
        <w:t>Q</w:t>
      </w:r>
      <w:r w:rsidR="006257AD">
        <w:rPr>
          <w:b/>
          <w:bCs/>
          <w:i/>
          <w:iCs/>
        </w:rPr>
        <w:t>2</w:t>
      </w:r>
      <w:r w:rsidRPr="00501E81">
        <w:rPr>
          <w:b/>
          <w:bCs/>
          <w:i/>
          <w:iCs/>
        </w:rPr>
        <w:t>.</w:t>
      </w:r>
      <w:r>
        <w:rPr>
          <w:b/>
          <w:bCs/>
          <w:i/>
          <w:iCs/>
        </w:rPr>
        <w:t>2</w:t>
      </w:r>
      <w:r w:rsidR="00B836D4">
        <w:rPr>
          <w:b/>
          <w:bCs/>
          <w:i/>
          <w:iCs/>
        </w:rPr>
        <w:t xml:space="preserve"> Do you agree</w:t>
      </w:r>
      <w:r w:rsidRPr="00501E81">
        <w:rPr>
          <w:b/>
          <w:bCs/>
          <w:i/>
          <w:iCs/>
        </w:rPr>
        <w:t xml:space="preserve"> </w:t>
      </w:r>
      <w:r>
        <w:rPr>
          <w:b/>
          <w:bCs/>
          <w:i/>
          <w:iCs/>
        </w:rPr>
        <w:t>the procedure of cell reselection procedure</w:t>
      </w:r>
      <w:r w:rsidRPr="00501E81">
        <w:rPr>
          <w:b/>
          <w:bCs/>
          <w:i/>
          <w:iCs/>
        </w:rPr>
        <w:t xml:space="preserve"> for </w:t>
      </w:r>
      <w:r>
        <w:rPr>
          <w:b/>
          <w:bCs/>
          <w:i/>
          <w:iCs/>
        </w:rPr>
        <w:t xml:space="preserve">case </w:t>
      </w:r>
      <w:r w:rsidR="006257AD">
        <w:rPr>
          <w:b/>
          <w:bCs/>
          <w:i/>
          <w:iCs/>
        </w:rPr>
        <w:t xml:space="preserve">2 </w:t>
      </w:r>
      <w:r>
        <w:rPr>
          <w:b/>
          <w:bCs/>
          <w:i/>
          <w:iCs/>
        </w:rPr>
        <w:t>of option 6</w:t>
      </w:r>
      <w:r w:rsidRPr="00501E81">
        <w:rPr>
          <w:b/>
          <w:bCs/>
          <w:i/>
          <w:iCs/>
        </w:rPr>
        <w:t>?</w:t>
      </w:r>
    </w:p>
    <w:tbl>
      <w:tblPr>
        <w:tblStyle w:val="TableGrid"/>
        <w:tblW w:w="0" w:type="auto"/>
        <w:tblLook w:val="04A0" w:firstRow="1" w:lastRow="0" w:firstColumn="1" w:lastColumn="0" w:noHBand="0" w:noVBand="1"/>
      </w:tblPr>
      <w:tblGrid>
        <w:gridCol w:w="1705"/>
        <w:gridCol w:w="1890"/>
        <w:gridCol w:w="5755"/>
      </w:tblGrid>
      <w:tr w:rsidR="001154F5" w:rsidRPr="00501E81" w14:paraId="49F6B115" w14:textId="77777777" w:rsidTr="00E82439">
        <w:tc>
          <w:tcPr>
            <w:tcW w:w="1705" w:type="dxa"/>
          </w:tcPr>
          <w:p w14:paraId="7C44F607" w14:textId="77777777" w:rsidR="001154F5" w:rsidRPr="00501E81" w:rsidRDefault="001154F5" w:rsidP="00E82439">
            <w:pPr>
              <w:jc w:val="center"/>
              <w:rPr>
                <w:b/>
                <w:bCs/>
              </w:rPr>
            </w:pPr>
            <w:r w:rsidRPr="00501E81">
              <w:rPr>
                <w:b/>
                <w:bCs/>
              </w:rPr>
              <w:t>Companies</w:t>
            </w:r>
          </w:p>
        </w:tc>
        <w:tc>
          <w:tcPr>
            <w:tcW w:w="1890" w:type="dxa"/>
          </w:tcPr>
          <w:p w14:paraId="7C9F735C" w14:textId="77777777" w:rsidR="001154F5" w:rsidRPr="00501E81" w:rsidRDefault="001154F5" w:rsidP="00E82439">
            <w:pPr>
              <w:jc w:val="center"/>
              <w:rPr>
                <w:b/>
                <w:bCs/>
              </w:rPr>
            </w:pPr>
            <w:r>
              <w:rPr>
                <w:b/>
                <w:bCs/>
              </w:rPr>
              <w:t>Agree or Disagree</w:t>
            </w:r>
          </w:p>
        </w:tc>
        <w:tc>
          <w:tcPr>
            <w:tcW w:w="5755" w:type="dxa"/>
          </w:tcPr>
          <w:p w14:paraId="0C198457" w14:textId="77777777" w:rsidR="001154F5" w:rsidRPr="00501E81" w:rsidRDefault="001154F5" w:rsidP="00E82439">
            <w:pPr>
              <w:jc w:val="center"/>
              <w:rPr>
                <w:b/>
                <w:bCs/>
              </w:rPr>
            </w:pPr>
            <w:r>
              <w:rPr>
                <w:b/>
                <w:bCs/>
              </w:rPr>
              <w:t xml:space="preserve">Comments </w:t>
            </w:r>
          </w:p>
        </w:tc>
      </w:tr>
      <w:tr w:rsidR="001154F5" w14:paraId="691A53D7" w14:textId="77777777" w:rsidTr="00E82439">
        <w:tc>
          <w:tcPr>
            <w:tcW w:w="1705" w:type="dxa"/>
          </w:tcPr>
          <w:p w14:paraId="17F4444E" w14:textId="77777777" w:rsidR="001154F5" w:rsidRDefault="001154F5" w:rsidP="00E82439"/>
        </w:tc>
        <w:tc>
          <w:tcPr>
            <w:tcW w:w="1890" w:type="dxa"/>
          </w:tcPr>
          <w:p w14:paraId="10ED175E" w14:textId="77777777" w:rsidR="001154F5" w:rsidRDefault="001154F5" w:rsidP="00E82439"/>
        </w:tc>
        <w:tc>
          <w:tcPr>
            <w:tcW w:w="5755" w:type="dxa"/>
          </w:tcPr>
          <w:p w14:paraId="72A61902" w14:textId="77777777" w:rsidR="001154F5" w:rsidRDefault="001154F5" w:rsidP="00E82439"/>
        </w:tc>
      </w:tr>
      <w:tr w:rsidR="001154F5" w14:paraId="36332AD6" w14:textId="77777777" w:rsidTr="00E82439">
        <w:tc>
          <w:tcPr>
            <w:tcW w:w="1705" w:type="dxa"/>
          </w:tcPr>
          <w:p w14:paraId="320F5186" w14:textId="77777777" w:rsidR="001154F5" w:rsidRDefault="001154F5" w:rsidP="00E82439"/>
        </w:tc>
        <w:tc>
          <w:tcPr>
            <w:tcW w:w="1890" w:type="dxa"/>
          </w:tcPr>
          <w:p w14:paraId="10B7432C" w14:textId="77777777" w:rsidR="001154F5" w:rsidRDefault="001154F5" w:rsidP="00E82439"/>
        </w:tc>
        <w:tc>
          <w:tcPr>
            <w:tcW w:w="5755" w:type="dxa"/>
          </w:tcPr>
          <w:p w14:paraId="61989904" w14:textId="77777777" w:rsidR="001154F5" w:rsidRDefault="001154F5" w:rsidP="00E82439"/>
        </w:tc>
      </w:tr>
      <w:tr w:rsidR="001154F5" w14:paraId="0ED8160A" w14:textId="77777777" w:rsidTr="00E82439">
        <w:tc>
          <w:tcPr>
            <w:tcW w:w="1705" w:type="dxa"/>
          </w:tcPr>
          <w:p w14:paraId="63FF1B4C" w14:textId="77777777" w:rsidR="001154F5" w:rsidRDefault="001154F5" w:rsidP="00E82439"/>
        </w:tc>
        <w:tc>
          <w:tcPr>
            <w:tcW w:w="1890" w:type="dxa"/>
          </w:tcPr>
          <w:p w14:paraId="4CC71E5B" w14:textId="77777777" w:rsidR="001154F5" w:rsidRDefault="001154F5" w:rsidP="00E82439"/>
        </w:tc>
        <w:tc>
          <w:tcPr>
            <w:tcW w:w="5755" w:type="dxa"/>
          </w:tcPr>
          <w:p w14:paraId="0DE46A8B" w14:textId="77777777" w:rsidR="001154F5" w:rsidRDefault="001154F5" w:rsidP="00E82439"/>
        </w:tc>
      </w:tr>
    </w:tbl>
    <w:p w14:paraId="12D2324F" w14:textId="77777777" w:rsidR="001154F5" w:rsidRDefault="001154F5" w:rsidP="001154F5">
      <w:pPr>
        <w:rPr>
          <w:b/>
          <w:bCs/>
          <w:lang w:val="en-GB"/>
        </w:rPr>
      </w:pPr>
    </w:p>
    <w:p w14:paraId="24E0CEC7" w14:textId="570FDD9A" w:rsidR="001154F5" w:rsidRPr="00501E81" w:rsidRDefault="001154F5" w:rsidP="001154F5">
      <w:pPr>
        <w:rPr>
          <w:b/>
          <w:bCs/>
          <w:i/>
          <w:iCs/>
        </w:rPr>
      </w:pPr>
      <w:r w:rsidRPr="00501E81">
        <w:rPr>
          <w:b/>
          <w:bCs/>
          <w:i/>
          <w:iCs/>
        </w:rPr>
        <w:t>Q</w:t>
      </w:r>
      <w:r w:rsidR="006257AD">
        <w:rPr>
          <w:b/>
          <w:bCs/>
          <w:i/>
          <w:iCs/>
        </w:rPr>
        <w:t>2</w:t>
      </w:r>
      <w:r w:rsidRPr="00501E81">
        <w:rPr>
          <w:b/>
          <w:bCs/>
          <w:i/>
          <w:iCs/>
        </w:rPr>
        <w:t>.</w:t>
      </w:r>
      <w:r>
        <w:rPr>
          <w:b/>
          <w:bCs/>
          <w:i/>
          <w:iCs/>
        </w:rPr>
        <w:t>3</w:t>
      </w:r>
      <w:r w:rsidRPr="00501E81">
        <w:rPr>
          <w:b/>
          <w:bCs/>
          <w:i/>
          <w:iCs/>
        </w:rPr>
        <w:t xml:space="preserve"> </w:t>
      </w:r>
      <w:r>
        <w:rPr>
          <w:b/>
          <w:bCs/>
          <w:i/>
          <w:iCs/>
        </w:rPr>
        <w:t xml:space="preserve">Do you agree to consider case </w:t>
      </w:r>
      <w:r w:rsidR="006257AD">
        <w:rPr>
          <w:b/>
          <w:bCs/>
          <w:i/>
          <w:iCs/>
        </w:rPr>
        <w:t>2</w:t>
      </w:r>
      <w:r>
        <w:rPr>
          <w:b/>
          <w:bCs/>
          <w:i/>
          <w:iCs/>
        </w:rPr>
        <w:t xml:space="preserve"> of option 6 in Phase 2 discussion?</w:t>
      </w:r>
    </w:p>
    <w:tbl>
      <w:tblPr>
        <w:tblStyle w:val="TableGrid"/>
        <w:tblW w:w="0" w:type="auto"/>
        <w:tblLook w:val="04A0" w:firstRow="1" w:lastRow="0" w:firstColumn="1" w:lastColumn="0" w:noHBand="0" w:noVBand="1"/>
      </w:tblPr>
      <w:tblGrid>
        <w:gridCol w:w="1705"/>
        <w:gridCol w:w="1890"/>
        <w:gridCol w:w="5755"/>
      </w:tblGrid>
      <w:tr w:rsidR="001154F5" w:rsidRPr="00501E81" w14:paraId="29702A6E" w14:textId="77777777" w:rsidTr="00E82439">
        <w:tc>
          <w:tcPr>
            <w:tcW w:w="1705" w:type="dxa"/>
          </w:tcPr>
          <w:p w14:paraId="5F69661B" w14:textId="77777777" w:rsidR="001154F5" w:rsidRPr="00501E81" w:rsidRDefault="001154F5" w:rsidP="00E82439">
            <w:pPr>
              <w:jc w:val="center"/>
              <w:rPr>
                <w:b/>
                <w:bCs/>
              </w:rPr>
            </w:pPr>
            <w:r w:rsidRPr="00501E81">
              <w:rPr>
                <w:b/>
                <w:bCs/>
              </w:rPr>
              <w:t>Companies</w:t>
            </w:r>
          </w:p>
        </w:tc>
        <w:tc>
          <w:tcPr>
            <w:tcW w:w="1890" w:type="dxa"/>
          </w:tcPr>
          <w:p w14:paraId="697F1464" w14:textId="77777777" w:rsidR="001154F5" w:rsidRPr="00501E81" w:rsidRDefault="001154F5" w:rsidP="00E82439">
            <w:pPr>
              <w:jc w:val="center"/>
              <w:rPr>
                <w:b/>
                <w:bCs/>
              </w:rPr>
            </w:pPr>
            <w:r>
              <w:rPr>
                <w:b/>
                <w:bCs/>
              </w:rPr>
              <w:t>Agree or Disagree</w:t>
            </w:r>
          </w:p>
        </w:tc>
        <w:tc>
          <w:tcPr>
            <w:tcW w:w="5755" w:type="dxa"/>
          </w:tcPr>
          <w:p w14:paraId="4B3E2076" w14:textId="77777777" w:rsidR="001154F5" w:rsidRPr="00501E81" w:rsidRDefault="001154F5" w:rsidP="00E82439">
            <w:pPr>
              <w:jc w:val="center"/>
              <w:rPr>
                <w:b/>
                <w:bCs/>
              </w:rPr>
            </w:pPr>
            <w:r>
              <w:rPr>
                <w:b/>
                <w:bCs/>
              </w:rPr>
              <w:t xml:space="preserve">Comments </w:t>
            </w:r>
          </w:p>
        </w:tc>
      </w:tr>
      <w:tr w:rsidR="001154F5" w14:paraId="16D9B708" w14:textId="77777777" w:rsidTr="00E82439">
        <w:tc>
          <w:tcPr>
            <w:tcW w:w="1705" w:type="dxa"/>
          </w:tcPr>
          <w:p w14:paraId="4F189673" w14:textId="77777777" w:rsidR="001154F5" w:rsidRDefault="001154F5" w:rsidP="00E82439"/>
        </w:tc>
        <w:tc>
          <w:tcPr>
            <w:tcW w:w="1890" w:type="dxa"/>
          </w:tcPr>
          <w:p w14:paraId="7D50A778" w14:textId="77777777" w:rsidR="001154F5" w:rsidRDefault="001154F5" w:rsidP="00E82439"/>
        </w:tc>
        <w:tc>
          <w:tcPr>
            <w:tcW w:w="5755" w:type="dxa"/>
          </w:tcPr>
          <w:p w14:paraId="1A35A3CD" w14:textId="77777777" w:rsidR="001154F5" w:rsidRDefault="001154F5" w:rsidP="00E82439"/>
        </w:tc>
      </w:tr>
      <w:tr w:rsidR="001154F5" w14:paraId="68D392F9" w14:textId="77777777" w:rsidTr="00E82439">
        <w:tc>
          <w:tcPr>
            <w:tcW w:w="1705" w:type="dxa"/>
          </w:tcPr>
          <w:p w14:paraId="394F734A" w14:textId="77777777" w:rsidR="001154F5" w:rsidRDefault="001154F5" w:rsidP="00E82439"/>
        </w:tc>
        <w:tc>
          <w:tcPr>
            <w:tcW w:w="1890" w:type="dxa"/>
          </w:tcPr>
          <w:p w14:paraId="3806BF5E" w14:textId="77777777" w:rsidR="001154F5" w:rsidRDefault="001154F5" w:rsidP="00E82439"/>
        </w:tc>
        <w:tc>
          <w:tcPr>
            <w:tcW w:w="5755" w:type="dxa"/>
          </w:tcPr>
          <w:p w14:paraId="75E838AF" w14:textId="77777777" w:rsidR="001154F5" w:rsidRDefault="001154F5" w:rsidP="00E82439"/>
        </w:tc>
      </w:tr>
      <w:tr w:rsidR="001154F5" w14:paraId="066F2946" w14:textId="77777777" w:rsidTr="00E82439">
        <w:tc>
          <w:tcPr>
            <w:tcW w:w="1705" w:type="dxa"/>
          </w:tcPr>
          <w:p w14:paraId="17BA4EF9" w14:textId="77777777" w:rsidR="001154F5" w:rsidRDefault="001154F5" w:rsidP="00E82439"/>
        </w:tc>
        <w:tc>
          <w:tcPr>
            <w:tcW w:w="1890" w:type="dxa"/>
          </w:tcPr>
          <w:p w14:paraId="61746B3D" w14:textId="77777777" w:rsidR="001154F5" w:rsidRDefault="001154F5" w:rsidP="00E82439"/>
        </w:tc>
        <w:tc>
          <w:tcPr>
            <w:tcW w:w="5755" w:type="dxa"/>
          </w:tcPr>
          <w:p w14:paraId="4A42F99F" w14:textId="77777777" w:rsidR="001154F5" w:rsidRDefault="001154F5" w:rsidP="00E82439"/>
        </w:tc>
      </w:tr>
    </w:tbl>
    <w:p w14:paraId="4D43FFD0" w14:textId="77777777" w:rsidR="001154F5" w:rsidRDefault="001154F5" w:rsidP="00CF07B3">
      <w:pPr>
        <w:rPr>
          <w:b/>
          <w:bCs/>
          <w:lang w:val="en-GB"/>
        </w:rPr>
      </w:pPr>
    </w:p>
    <w:p w14:paraId="228B61DC" w14:textId="1C2889C8" w:rsidR="00205943" w:rsidRDefault="00205943" w:rsidP="004C23A4">
      <w:pPr>
        <w:pStyle w:val="Heading3"/>
        <w:spacing w:before="120" w:after="120"/>
      </w:pPr>
      <w:r>
        <w:t>2.1.4 Case 3</w:t>
      </w:r>
    </w:p>
    <w:p w14:paraId="58360B50" w14:textId="40B35143" w:rsidR="00205943" w:rsidRPr="00CB5BC9" w:rsidRDefault="00205943" w:rsidP="00205943">
      <w:pPr>
        <w:rPr>
          <w:lang w:val="en-GB"/>
        </w:rPr>
      </w:pPr>
      <w:r w:rsidRPr="00CB5BC9">
        <w:rPr>
          <w:lang w:val="en-GB"/>
        </w:rPr>
        <w:t>The contents of “slice info” are supported slice info of neighbour cells. It can be illustrated as below:</w:t>
      </w:r>
    </w:p>
    <w:p w14:paraId="2C5CE676" w14:textId="1340C351" w:rsidR="00205943" w:rsidRDefault="00205943" w:rsidP="00205943">
      <w:pPr>
        <w:pStyle w:val="ListParagraph"/>
        <w:numPr>
          <w:ilvl w:val="0"/>
          <w:numId w:val="12"/>
        </w:numPr>
        <w:rPr>
          <w:b/>
          <w:bCs/>
        </w:rPr>
      </w:pPr>
      <w:r>
        <w:rPr>
          <w:b/>
          <w:bCs/>
        </w:rPr>
        <w:t>A list of {Slice group ID, list of [frequency, list of PCIs]}</w:t>
      </w:r>
      <w:r w:rsidR="001410CF">
        <w:rPr>
          <w:b/>
          <w:bCs/>
        </w:rPr>
        <w:t xml:space="preserve"> where PCIs indicate neighbor cells which support the slice group</w:t>
      </w:r>
    </w:p>
    <w:p w14:paraId="03021403" w14:textId="33FC3A45" w:rsidR="00205943" w:rsidRDefault="00205943" w:rsidP="00205943">
      <w:pPr>
        <w:pStyle w:val="ListParagraph"/>
        <w:numPr>
          <w:ilvl w:val="1"/>
          <w:numId w:val="12"/>
        </w:numPr>
        <w:rPr>
          <w:b/>
          <w:bCs/>
        </w:rPr>
      </w:pPr>
      <w:r>
        <w:rPr>
          <w:b/>
          <w:bCs/>
        </w:rPr>
        <w:t>Provided in SIB or RRC release</w:t>
      </w:r>
    </w:p>
    <w:p w14:paraId="6E543E42" w14:textId="2F5736C7" w:rsidR="00676296" w:rsidRPr="00676296" w:rsidRDefault="00676296" w:rsidP="00676296">
      <w:pPr>
        <w:pStyle w:val="Heading4"/>
        <w:spacing w:after="120"/>
      </w:pPr>
      <w:r>
        <w:t>2.1.</w:t>
      </w:r>
      <w:r w:rsidR="0066270B">
        <w:t>4</w:t>
      </w:r>
      <w:r>
        <w:t>.1 Procedure step and Flow chart</w:t>
      </w:r>
    </w:p>
    <w:p w14:paraId="01C67416" w14:textId="43A72864" w:rsidR="00205943" w:rsidRDefault="00C33D93" w:rsidP="00205943">
      <w:pPr>
        <w:rPr>
          <w:lang w:val="en-GB"/>
        </w:rPr>
      </w:pPr>
      <w:r w:rsidRPr="00F0729E">
        <w:rPr>
          <w:lang w:val="en-GB"/>
        </w:rPr>
        <w:t>The procedure step can be described</w:t>
      </w:r>
      <w:r>
        <w:rPr>
          <w:lang w:val="en-GB"/>
        </w:rPr>
        <w:t xml:space="preserve"> in </w:t>
      </w:r>
      <w:r w:rsidR="00205943" w:rsidRPr="00F0729E">
        <w:rPr>
          <w:lang w:val="en-GB"/>
        </w:rPr>
        <w:t>following sequence of operation:</w:t>
      </w:r>
    </w:p>
    <w:p w14:paraId="3D335E58" w14:textId="77777777" w:rsidR="000D0EDC" w:rsidRPr="000D0EDC" w:rsidRDefault="000D0EDC" w:rsidP="000D0EDC">
      <w:pPr>
        <w:numPr>
          <w:ilvl w:val="0"/>
          <w:numId w:val="15"/>
        </w:numPr>
        <w:rPr>
          <w:rFonts w:cstheme="minorHAnsi"/>
          <w:sz w:val="20"/>
          <w:szCs w:val="20"/>
        </w:rPr>
      </w:pPr>
      <w:r w:rsidRPr="000D0EDC">
        <w:rPr>
          <w:rFonts w:cstheme="minorHAnsi"/>
          <w:sz w:val="20"/>
          <w:szCs w:val="20"/>
        </w:rPr>
        <w:t xml:space="preserve">Step 1: Supported slice info of neighbor cells is </w:t>
      </w:r>
      <w:r w:rsidRPr="000D0EDC">
        <w:rPr>
          <w:rFonts w:cstheme="minorHAnsi"/>
          <w:sz w:val="20"/>
          <w:szCs w:val="20"/>
          <w:lang w:val="en-GB"/>
        </w:rPr>
        <w:t>provided to UE</w:t>
      </w:r>
    </w:p>
    <w:p w14:paraId="76B725EA" w14:textId="0B69E7A1" w:rsidR="000D0EDC" w:rsidRPr="000D0EDC" w:rsidRDefault="000D0EDC" w:rsidP="000D0EDC">
      <w:pPr>
        <w:numPr>
          <w:ilvl w:val="0"/>
          <w:numId w:val="15"/>
        </w:numPr>
        <w:rPr>
          <w:rFonts w:cstheme="minorHAnsi"/>
          <w:sz w:val="20"/>
          <w:szCs w:val="20"/>
        </w:rPr>
      </w:pPr>
      <w:r w:rsidRPr="000D0EDC">
        <w:rPr>
          <w:rFonts w:cstheme="minorHAnsi"/>
          <w:sz w:val="20"/>
          <w:szCs w:val="20"/>
          <w:lang w:val="en-GB"/>
        </w:rPr>
        <w:t xml:space="preserve">Step 2: </w:t>
      </w:r>
      <w:r w:rsidRPr="000D0EDC">
        <w:rPr>
          <w:rFonts w:cstheme="minorHAnsi"/>
          <w:sz w:val="20"/>
          <w:szCs w:val="20"/>
        </w:rPr>
        <w:t xml:space="preserve">Each frequency gets the priority value of legacy frequency priority </w:t>
      </w:r>
    </w:p>
    <w:p w14:paraId="6B367AF1" w14:textId="6FEE9C21" w:rsidR="000D0EDC" w:rsidRPr="000D0EDC" w:rsidRDefault="000D0EDC" w:rsidP="000D0EDC">
      <w:pPr>
        <w:numPr>
          <w:ilvl w:val="0"/>
          <w:numId w:val="15"/>
        </w:numPr>
        <w:rPr>
          <w:rFonts w:cstheme="minorHAnsi"/>
          <w:sz w:val="20"/>
          <w:szCs w:val="20"/>
        </w:rPr>
      </w:pPr>
      <w:r w:rsidRPr="000D0EDC">
        <w:rPr>
          <w:rFonts w:cstheme="minorHAnsi"/>
          <w:sz w:val="20"/>
          <w:szCs w:val="20"/>
        </w:rPr>
        <w:t xml:space="preserve">Step 3: With these priorities, legacy IDLE measurement is performed on each </w:t>
      </w:r>
      <w:r w:rsidR="00736E8C">
        <w:rPr>
          <w:rFonts w:cstheme="minorHAnsi"/>
          <w:sz w:val="20"/>
          <w:szCs w:val="20"/>
        </w:rPr>
        <w:t xml:space="preserve">indicated </w:t>
      </w:r>
      <w:r w:rsidRPr="000D0EDC">
        <w:rPr>
          <w:rFonts w:cstheme="minorHAnsi"/>
          <w:sz w:val="20"/>
          <w:szCs w:val="20"/>
        </w:rPr>
        <w:t>frequency</w:t>
      </w:r>
    </w:p>
    <w:p w14:paraId="24174FFC" w14:textId="7A17DFB7" w:rsidR="000D0EDC" w:rsidRPr="000D0EDC" w:rsidRDefault="000D0EDC" w:rsidP="000D0EDC">
      <w:pPr>
        <w:numPr>
          <w:ilvl w:val="0"/>
          <w:numId w:val="15"/>
        </w:numPr>
        <w:rPr>
          <w:rFonts w:cstheme="minorHAnsi"/>
          <w:sz w:val="20"/>
          <w:szCs w:val="20"/>
        </w:rPr>
      </w:pPr>
      <w:r w:rsidRPr="000D0EDC">
        <w:rPr>
          <w:rFonts w:cstheme="minorHAnsi"/>
          <w:sz w:val="20"/>
          <w:szCs w:val="20"/>
        </w:rPr>
        <w:t xml:space="preserve">Step 4: UE adjusts priority value for each </w:t>
      </w:r>
      <w:r w:rsidR="00736E8C">
        <w:rPr>
          <w:rFonts w:cstheme="minorHAnsi"/>
          <w:sz w:val="20"/>
          <w:szCs w:val="20"/>
        </w:rPr>
        <w:t xml:space="preserve">indicated </w:t>
      </w:r>
      <w:r w:rsidRPr="000D0EDC">
        <w:rPr>
          <w:rFonts w:cstheme="minorHAnsi"/>
          <w:sz w:val="20"/>
          <w:szCs w:val="20"/>
        </w:rPr>
        <w:t xml:space="preserve">frequency: </w:t>
      </w:r>
    </w:p>
    <w:p w14:paraId="2D6447B2" w14:textId="792964B0" w:rsidR="000D0EDC" w:rsidRDefault="000D0EDC" w:rsidP="000D0EDC">
      <w:pPr>
        <w:numPr>
          <w:ilvl w:val="1"/>
          <w:numId w:val="15"/>
        </w:numPr>
        <w:rPr>
          <w:rFonts w:cstheme="minorHAnsi"/>
          <w:sz w:val="20"/>
          <w:szCs w:val="20"/>
        </w:rPr>
      </w:pPr>
      <w:r>
        <w:rPr>
          <w:rFonts w:cstheme="minorHAnsi"/>
          <w:sz w:val="20"/>
          <w:szCs w:val="20"/>
        </w:rPr>
        <w:t xml:space="preserve">Step 4-a: </w:t>
      </w:r>
      <w:r w:rsidRPr="000D0EDC">
        <w:rPr>
          <w:rFonts w:cstheme="minorHAnsi"/>
          <w:sz w:val="20"/>
          <w:szCs w:val="20"/>
        </w:rPr>
        <w:t xml:space="preserve">If the best ranked cell supports all the UE’s </w:t>
      </w:r>
      <w:r w:rsidR="00536A4F">
        <w:rPr>
          <w:rFonts w:cstheme="minorHAnsi"/>
          <w:sz w:val="20"/>
          <w:szCs w:val="20"/>
        </w:rPr>
        <w:t>desired</w:t>
      </w:r>
      <w:r w:rsidRPr="000D0EDC">
        <w:rPr>
          <w:rFonts w:cstheme="minorHAnsi"/>
          <w:sz w:val="20"/>
          <w:szCs w:val="20"/>
        </w:rPr>
        <w:t xml:space="preserve"> slice</w:t>
      </w:r>
      <w:r w:rsidR="001900E4">
        <w:rPr>
          <w:rFonts w:cstheme="minorHAnsi"/>
          <w:sz w:val="20"/>
          <w:szCs w:val="20"/>
        </w:rPr>
        <w:t>(s)</w:t>
      </w:r>
      <w:r w:rsidRPr="000D0EDC">
        <w:rPr>
          <w:rFonts w:cstheme="minorHAnsi"/>
          <w:sz w:val="20"/>
          <w:szCs w:val="20"/>
        </w:rPr>
        <w:t>, adjust frequency priority to highest and go to Step 5</w:t>
      </w:r>
    </w:p>
    <w:p w14:paraId="44089BDD" w14:textId="549588C4" w:rsidR="00F15FB7" w:rsidRPr="00F15FB7" w:rsidRDefault="00F15FB7" w:rsidP="00F15FB7">
      <w:pPr>
        <w:pStyle w:val="ListParagraph"/>
        <w:numPr>
          <w:ilvl w:val="2"/>
          <w:numId w:val="15"/>
        </w:numPr>
        <w:rPr>
          <w:rFonts w:cstheme="minorHAnsi"/>
          <w:sz w:val="20"/>
          <w:szCs w:val="20"/>
        </w:rPr>
      </w:pPr>
      <w:r w:rsidRPr="00F15FB7">
        <w:rPr>
          <w:rFonts w:cstheme="minorHAnsi"/>
          <w:sz w:val="20"/>
          <w:szCs w:val="20"/>
        </w:rPr>
        <w:t>For example,</w:t>
      </w:r>
      <w:r w:rsidR="00C56D25">
        <w:rPr>
          <w:rFonts w:cstheme="minorHAnsi"/>
          <w:sz w:val="20"/>
          <w:szCs w:val="20"/>
        </w:rPr>
        <w:t xml:space="preserve"> </w:t>
      </w:r>
      <w:r w:rsidR="0098312D" w:rsidRPr="0098312D">
        <w:rPr>
          <w:rFonts w:cstheme="minorHAnsi"/>
          <w:sz w:val="20"/>
          <w:szCs w:val="20"/>
        </w:rPr>
        <w:t>assume a UE’s whose desired slices are URLLC and eMBB</w:t>
      </w:r>
      <w:r w:rsidRPr="00F15FB7">
        <w:rPr>
          <w:rFonts w:cstheme="minorHAnsi"/>
          <w:sz w:val="20"/>
          <w:szCs w:val="20"/>
        </w:rPr>
        <w:t>.</w:t>
      </w:r>
      <w:r w:rsidR="0098312D">
        <w:rPr>
          <w:rFonts w:cstheme="minorHAnsi"/>
          <w:sz w:val="20"/>
          <w:szCs w:val="20"/>
        </w:rPr>
        <w:t xml:space="preserve"> If the best ranked cell in F1 supports both URLLC and eMBB, the UE may regard priority </w:t>
      </w:r>
      <w:r w:rsidR="00673FBB">
        <w:rPr>
          <w:rFonts w:cstheme="minorHAnsi"/>
          <w:sz w:val="20"/>
          <w:szCs w:val="20"/>
        </w:rPr>
        <w:t xml:space="preserve">value </w:t>
      </w:r>
      <w:r w:rsidR="0098312D">
        <w:rPr>
          <w:rFonts w:cstheme="minorHAnsi"/>
          <w:sz w:val="20"/>
          <w:szCs w:val="20"/>
        </w:rPr>
        <w:t xml:space="preserve">of F1 as </w:t>
      </w:r>
      <w:r w:rsidR="00673FBB">
        <w:rPr>
          <w:rFonts w:cstheme="minorHAnsi"/>
          <w:sz w:val="20"/>
          <w:szCs w:val="20"/>
        </w:rPr>
        <w:t xml:space="preserve">8 (i.e. </w:t>
      </w:r>
      <w:r w:rsidR="006A2EB3">
        <w:rPr>
          <w:rFonts w:cstheme="minorHAnsi"/>
          <w:sz w:val="20"/>
          <w:szCs w:val="20"/>
        </w:rPr>
        <w:t>highest</w:t>
      </w:r>
      <w:r w:rsidR="00673FBB">
        <w:rPr>
          <w:rFonts w:cstheme="minorHAnsi"/>
          <w:sz w:val="20"/>
          <w:szCs w:val="20"/>
        </w:rPr>
        <w:t xml:space="preserve"> value).</w:t>
      </w:r>
    </w:p>
    <w:p w14:paraId="50EDA817" w14:textId="0D1DA48F" w:rsidR="00982997" w:rsidRPr="00982997" w:rsidRDefault="00982997" w:rsidP="00982997">
      <w:pPr>
        <w:numPr>
          <w:ilvl w:val="1"/>
          <w:numId w:val="15"/>
        </w:numPr>
        <w:rPr>
          <w:rFonts w:cstheme="minorHAnsi"/>
          <w:sz w:val="20"/>
          <w:szCs w:val="20"/>
        </w:rPr>
      </w:pPr>
      <w:r>
        <w:rPr>
          <w:rFonts w:cstheme="minorHAnsi"/>
          <w:sz w:val="20"/>
          <w:szCs w:val="20"/>
        </w:rPr>
        <w:lastRenderedPageBreak/>
        <w:t>Step 4-</w:t>
      </w:r>
      <w:r w:rsidR="000B2382">
        <w:rPr>
          <w:rFonts w:cstheme="minorHAnsi"/>
          <w:sz w:val="20"/>
          <w:szCs w:val="20"/>
        </w:rPr>
        <w:t>b</w:t>
      </w:r>
      <w:r>
        <w:rPr>
          <w:rFonts w:cstheme="minorHAnsi"/>
          <w:sz w:val="20"/>
          <w:szCs w:val="20"/>
        </w:rPr>
        <w:t xml:space="preserve">: </w:t>
      </w:r>
      <w:r w:rsidRPr="00A6310C">
        <w:rPr>
          <w:rFonts w:cstheme="minorHAnsi"/>
          <w:sz w:val="20"/>
          <w:szCs w:val="20"/>
        </w:rPr>
        <w:t xml:space="preserve">If the best ranked cell </w:t>
      </w:r>
      <w:r w:rsidR="00202333">
        <w:rPr>
          <w:rFonts w:cstheme="minorHAnsi"/>
          <w:sz w:val="20"/>
          <w:szCs w:val="20"/>
        </w:rPr>
        <w:t xml:space="preserve">doesn’t </w:t>
      </w:r>
      <w:r w:rsidRPr="00A6310C">
        <w:rPr>
          <w:rFonts w:cstheme="minorHAnsi"/>
          <w:sz w:val="20"/>
          <w:szCs w:val="20"/>
        </w:rPr>
        <w:t xml:space="preserve">support all the UE’s </w:t>
      </w:r>
      <w:r w:rsidR="00C96F64">
        <w:rPr>
          <w:rFonts w:cstheme="minorHAnsi"/>
          <w:sz w:val="20"/>
          <w:szCs w:val="20"/>
        </w:rPr>
        <w:t>desired</w:t>
      </w:r>
      <w:r w:rsidRPr="00A6310C">
        <w:rPr>
          <w:rFonts w:cstheme="minorHAnsi"/>
          <w:sz w:val="20"/>
          <w:szCs w:val="20"/>
        </w:rPr>
        <w:t xml:space="preserve"> slice</w:t>
      </w:r>
      <w:r w:rsidR="001900E4">
        <w:rPr>
          <w:rFonts w:cstheme="minorHAnsi"/>
          <w:sz w:val="20"/>
          <w:szCs w:val="20"/>
        </w:rPr>
        <w:t>(s)</w:t>
      </w:r>
      <w:r w:rsidRPr="00A6310C">
        <w:rPr>
          <w:rFonts w:cstheme="minorHAnsi"/>
          <w:sz w:val="20"/>
          <w:szCs w:val="20"/>
        </w:rPr>
        <w:t xml:space="preserve">, </w:t>
      </w:r>
      <w:r w:rsidR="00202333">
        <w:rPr>
          <w:rFonts w:cstheme="minorHAnsi"/>
          <w:sz w:val="20"/>
          <w:szCs w:val="20"/>
        </w:rPr>
        <w:t xml:space="preserve">keep the current </w:t>
      </w:r>
      <w:r w:rsidR="00AC6023">
        <w:rPr>
          <w:rFonts w:cstheme="minorHAnsi"/>
          <w:sz w:val="20"/>
          <w:szCs w:val="20"/>
        </w:rPr>
        <w:t xml:space="preserve">frequency </w:t>
      </w:r>
      <w:r w:rsidR="00202333">
        <w:rPr>
          <w:rFonts w:cstheme="minorHAnsi"/>
          <w:sz w:val="20"/>
          <w:szCs w:val="20"/>
        </w:rPr>
        <w:t xml:space="preserve">priority and </w:t>
      </w:r>
      <w:r w:rsidRPr="00A6310C">
        <w:rPr>
          <w:rFonts w:cstheme="minorHAnsi"/>
          <w:sz w:val="20"/>
          <w:szCs w:val="20"/>
        </w:rPr>
        <w:t>go to Step 5</w:t>
      </w:r>
    </w:p>
    <w:p w14:paraId="7B1F46A3" w14:textId="13EADADA" w:rsidR="000D0EDC" w:rsidRPr="000D0EDC" w:rsidRDefault="000D0EDC" w:rsidP="000D0EDC">
      <w:pPr>
        <w:numPr>
          <w:ilvl w:val="1"/>
          <w:numId w:val="15"/>
        </w:numPr>
        <w:rPr>
          <w:rFonts w:cstheme="minorHAnsi"/>
          <w:sz w:val="20"/>
          <w:szCs w:val="20"/>
        </w:rPr>
      </w:pPr>
      <w:r>
        <w:rPr>
          <w:rFonts w:cstheme="minorHAnsi"/>
          <w:sz w:val="20"/>
          <w:szCs w:val="20"/>
        </w:rPr>
        <w:t>Step 4-</w:t>
      </w:r>
      <w:r w:rsidR="0027078B">
        <w:rPr>
          <w:rFonts w:cstheme="minorHAnsi"/>
          <w:sz w:val="20"/>
          <w:szCs w:val="20"/>
        </w:rPr>
        <w:t>c</w:t>
      </w:r>
      <w:r>
        <w:rPr>
          <w:rFonts w:cstheme="minorHAnsi"/>
          <w:sz w:val="20"/>
          <w:szCs w:val="20"/>
        </w:rPr>
        <w:t xml:space="preserve">: </w:t>
      </w:r>
      <w:r w:rsidRPr="000D0EDC">
        <w:rPr>
          <w:rFonts w:cstheme="minorHAnsi"/>
          <w:sz w:val="20"/>
          <w:szCs w:val="20"/>
        </w:rPr>
        <w:t xml:space="preserve">If no suitable cell is found in one frequency, then the frequency is excluded for a maximum of 300 seconds as legacy. </w:t>
      </w:r>
    </w:p>
    <w:p w14:paraId="79E5C649" w14:textId="56CB0211" w:rsidR="000D0EDC" w:rsidRDefault="000D0EDC" w:rsidP="000D0EDC">
      <w:pPr>
        <w:numPr>
          <w:ilvl w:val="0"/>
          <w:numId w:val="15"/>
        </w:numPr>
        <w:rPr>
          <w:rFonts w:cstheme="minorHAnsi"/>
          <w:sz w:val="20"/>
          <w:szCs w:val="20"/>
        </w:rPr>
      </w:pPr>
      <w:r w:rsidRPr="000D0EDC">
        <w:rPr>
          <w:rFonts w:cstheme="minorHAnsi"/>
          <w:sz w:val="20"/>
          <w:szCs w:val="20"/>
        </w:rPr>
        <w:t xml:space="preserve">Step 5: With </w:t>
      </w:r>
      <w:r w:rsidRPr="00BC11FC">
        <w:rPr>
          <w:rFonts w:cstheme="minorHAnsi"/>
          <w:b/>
          <w:bCs/>
          <w:sz w:val="20"/>
          <w:szCs w:val="20"/>
          <w:u w:val="single"/>
        </w:rPr>
        <w:t xml:space="preserve">updated </w:t>
      </w:r>
      <w:r w:rsidRPr="000D0EDC">
        <w:rPr>
          <w:rFonts w:cstheme="minorHAnsi"/>
          <w:sz w:val="20"/>
          <w:szCs w:val="20"/>
        </w:rPr>
        <w:t>frequency priorities, legacy inter-frequency cell reselection is performed</w:t>
      </w:r>
    </w:p>
    <w:p w14:paraId="3F7C6A89" w14:textId="4569ABF8" w:rsidR="006F65DB" w:rsidRPr="00107A33" w:rsidRDefault="006F65DB" w:rsidP="00107A33">
      <w:pPr>
        <w:numPr>
          <w:ilvl w:val="1"/>
          <w:numId w:val="15"/>
        </w:numPr>
        <w:rPr>
          <w:rFonts w:cstheme="minorHAnsi"/>
          <w:sz w:val="20"/>
          <w:szCs w:val="20"/>
        </w:rPr>
      </w:pPr>
      <w:r w:rsidRPr="00107A33">
        <w:rPr>
          <w:rFonts w:cstheme="minorHAnsi"/>
          <w:sz w:val="20"/>
          <w:szCs w:val="20"/>
        </w:rPr>
        <w:t xml:space="preserve">Same as Case 1 (in Section 2.1.2), </w:t>
      </w:r>
      <w:r w:rsidR="00E65C90" w:rsidRPr="00107A33">
        <w:rPr>
          <w:rFonts w:cstheme="minorHAnsi"/>
          <w:sz w:val="20"/>
          <w:szCs w:val="20"/>
        </w:rPr>
        <w:t>please note that the legacy inter-frequency cell reselection criteria depend on frequency priority of target frequency and serving frequency</w:t>
      </w:r>
      <w:r w:rsidR="00A370AC" w:rsidRPr="00107A33">
        <w:rPr>
          <w:rFonts w:cstheme="minorHAnsi"/>
          <w:sz w:val="20"/>
          <w:szCs w:val="20"/>
        </w:rPr>
        <w:t>,</w:t>
      </w:r>
      <w:r w:rsidR="00E65C90" w:rsidRPr="00107A33">
        <w:rPr>
          <w:rFonts w:cstheme="minorHAnsi"/>
          <w:sz w:val="20"/>
          <w:szCs w:val="20"/>
        </w:rPr>
        <w:t xml:space="preserve"> </w:t>
      </w:r>
      <w:r w:rsidR="00F05647" w:rsidRPr="00107A33">
        <w:rPr>
          <w:rFonts w:cstheme="minorHAnsi"/>
          <w:sz w:val="20"/>
          <w:szCs w:val="20"/>
        </w:rPr>
        <w:t>according to</w:t>
      </w:r>
      <w:r w:rsidR="00E65C90" w:rsidRPr="00107A33">
        <w:rPr>
          <w:rFonts w:cstheme="minorHAnsi"/>
          <w:sz w:val="20"/>
          <w:szCs w:val="20"/>
        </w:rPr>
        <w:t xml:space="preserve"> Section 5.2.4.5 of TS 38.304</w:t>
      </w:r>
      <w:r w:rsidR="00544415" w:rsidRPr="00107A33">
        <w:rPr>
          <w:rFonts w:cstheme="minorHAnsi"/>
          <w:sz w:val="20"/>
          <w:szCs w:val="20"/>
        </w:rPr>
        <w:t>.</w:t>
      </w:r>
    </w:p>
    <w:p w14:paraId="7474B10F" w14:textId="15F1D469" w:rsidR="00676296" w:rsidRPr="009B5B2B" w:rsidRDefault="00064507" w:rsidP="00F0711C">
      <w:pPr>
        <w:spacing w:after="300"/>
      </w:pPr>
      <w:r w:rsidRPr="00064507">
        <w:rPr>
          <w:lang w:val="en-GB"/>
        </w:rPr>
        <w:t xml:space="preserve">The flow chat of Case </w:t>
      </w:r>
      <w:r>
        <w:rPr>
          <w:lang w:val="en-GB"/>
        </w:rPr>
        <w:t>3</w:t>
      </w:r>
      <w:r w:rsidRPr="00064507">
        <w:rPr>
          <w:lang w:val="en-GB"/>
        </w:rPr>
        <w:t xml:space="preserve"> is shown in Figure. </w:t>
      </w:r>
      <w:r>
        <w:rPr>
          <w:lang w:val="en-GB"/>
        </w:rPr>
        <w:t>4</w:t>
      </w:r>
      <w:r w:rsidRPr="00064507">
        <w:rPr>
          <w:lang w:val="en-GB"/>
        </w:rPr>
        <w:t>.</w:t>
      </w:r>
      <w:r w:rsidR="002A0D5A">
        <w:rPr>
          <w:lang w:val="en-GB"/>
        </w:rPr>
        <w:t xml:space="preserve"> </w:t>
      </w:r>
      <w:r w:rsidR="002A0D5A" w:rsidRPr="00E31E2B">
        <w:rPr>
          <w:b/>
          <w:bCs/>
          <w:u w:val="single"/>
          <w:lang w:val="en-GB"/>
        </w:rPr>
        <w:t xml:space="preserve">Please note that this case is </w:t>
      </w:r>
      <w:r w:rsidR="00D50FB0">
        <w:rPr>
          <w:b/>
          <w:bCs/>
          <w:u w:val="single"/>
          <w:lang w:val="en-GB"/>
        </w:rPr>
        <w:t>similar to</w:t>
      </w:r>
      <w:r w:rsidR="002A0D5A" w:rsidRPr="00E31E2B">
        <w:rPr>
          <w:b/>
          <w:bCs/>
          <w:u w:val="single"/>
          <w:lang w:val="en-GB"/>
        </w:rPr>
        <w:t xml:space="preserve"> </w:t>
      </w:r>
      <w:r w:rsidR="00DF531B" w:rsidRPr="00E31E2B">
        <w:rPr>
          <w:b/>
          <w:bCs/>
          <w:u w:val="single"/>
        </w:rPr>
        <w:t>existing service-based cell reselection (LTE SC-PTM/V2X and NR V2X)</w:t>
      </w:r>
      <w:r w:rsidR="00E86CEC" w:rsidRPr="00E31E2B">
        <w:rPr>
          <w:b/>
          <w:bCs/>
          <w:u w:val="single"/>
        </w:rPr>
        <w:t>,</w:t>
      </w:r>
      <w:r w:rsidR="00DF531B" w:rsidRPr="00E31E2B">
        <w:rPr>
          <w:b/>
          <w:bCs/>
          <w:u w:val="single"/>
        </w:rPr>
        <w:t xml:space="preserve"> i.e. UE may regard frequency supporting its V2X/eMBMS service as highest priority and then follow existing cell reselection procedure.</w:t>
      </w:r>
      <w:r w:rsidR="00DF531B">
        <w:t xml:space="preserve">    </w:t>
      </w:r>
    </w:p>
    <w:p w14:paraId="325C0A5E" w14:textId="2856692C" w:rsidR="00676296" w:rsidRDefault="008C58CB" w:rsidP="009D7353">
      <w:pPr>
        <w:jc w:val="center"/>
        <w:rPr>
          <w:rFonts w:cstheme="minorHAnsi"/>
          <w:sz w:val="20"/>
          <w:szCs w:val="20"/>
        </w:rPr>
      </w:pPr>
      <w:r w:rsidRPr="0094639E">
        <w:rPr>
          <w:rFonts w:cstheme="minorHAnsi"/>
          <w:sz w:val="20"/>
          <w:szCs w:val="20"/>
        </w:rPr>
        <w:object w:dxaOrig="14535" w:dyaOrig="10515" w14:anchorId="5B2194F3">
          <v:shape id="_x0000_i1028" type="#_x0000_t75" style="width:476pt;height:344pt" o:ole="">
            <v:imagedata r:id="rId17" o:title=""/>
          </v:shape>
          <o:OLEObject Type="Embed" ProgID="Visio.Drawing.15" ShapeID="_x0000_i1028" DrawAspect="Content" ObjectID="_1685460805" r:id="rId18"/>
        </w:object>
      </w:r>
    </w:p>
    <w:p w14:paraId="100674B2" w14:textId="77777777" w:rsidR="00676296" w:rsidRPr="008B226B" w:rsidRDefault="00676296" w:rsidP="00676296">
      <w:pPr>
        <w:jc w:val="center"/>
        <w:rPr>
          <w:b/>
          <w:bCs/>
          <w:lang w:val="en-GB"/>
        </w:rPr>
      </w:pPr>
      <w:r w:rsidRPr="00212546">
        <w:rPr>
          <w:b/>
          <w:bCs/>
          <w:lang w:val="en-GB"/>
        </w:rPr>
        <w:t>Figure.</w:t>
      </w:r>
      <w:r>
        <w:rPr>
          <w:b/>
          <w:bCs/>
          <w:lang w:val="en-GB"/>
        </w:rPr>
        <w:t>4</w:t>
      </w:r>
      <w:r w:rsidRPr="00212546">
        <w:rPr>
          <w:b/>
          <w:bCs/>
          <w:lang w:val="en-GB"/>
        </w:rPr>
        <w:t xml:space="preserve"> Flow chart for Case</w:t>
      </w:r>
      <w:r>
        <w:rPr>
          <w:b/>
          <w:bCs/>
          <w:lang w:val="en-GB"/>
        </w:rPr>
        <w:t xml:space="preserve"> 3</w:t>
      </w:r>
      <w:r w:rsidRPr="00212546">
        <w:rPr>
          <w:b/>
          <w:bCs/>
          <w:lang w:val="en-GB"/>
        </w:rPr>
        <w:t xml:space="preserve"> of Option 6</w:t>
      </w:r>
      <w:r>
        <w:rPr>
          <w:b/>
          <w:bCs/>
          <w:lang w:val="en-GB"/>
        </w:rPr>
        <w:t xml:space="preserve"> (</w:t>
      </w:r>
      <w:r w:rsidRPr="00266A2A">
        <w:rPr>
          <w:b/>
          <w:bCs/>
          <w:color w:val="ED7D31" w:themeColor="accent2"/>
          <w:lang w:val="en-GB"/>
        </w:rPr>
        <w:t>Orange</w:t>
      </w:r>
      <w:r w:rsidRPr="00A86339">
        <w:rPr>
          <w:b/>
          <w:bCs/>
          <w:color w:val="ED7D31" w:themeColor="accent2"/>
          <w:lang w:val="en-GB"/>
        </w:rPr>
        <w:t xml:space="preserve"> font</w:t>
      </w:r>
      <w:r>
        <w:rPr>
          <w:b/>
          <w:bCs/>
          <w:lang w:val="en-GB"/>
        </w:rPr>
        <w:t xml:space="preserve"> means spec change)</w:t>
      </w:r>
    </w:p>
    <w:p w14:paraId="58C00F8E" w14:textId="25DF5E22" w:rsidR="00676296" w:rsidRPr="00C82A85" w:rsidRDefault="00C82A85" w:rsidP="00C82A85">
      <w:pPr>
        <w:pStyle w:val="Heading4"/>
        <w:spacing w:after="120"/>
      </w:pPr>
      <w:bookmarkStart w:id="4" w:name="_Hlk74683054"/>
      <w:r>
        <w:t>2.1.</w:t>
      </w:r>
      <w:r w:rsidR="0066270B">
        <w:t>4</w:t>
      </w:r>
      <w:r>
        <w:t>.2 Example</w:t>
      </w:r>
    </w:p>
    <w:bookmarkEnd w:id="4"/>
    <w:p w14:paraId="2D35BD55" w14:textId="7F891D4E" w:rsidR="00F4684C" w:rsidRPr="00037479" w:rsidRDefault="00F4684C" w:rsidP="00F4684C">
      <w:pPr>
        <w:rPr>
          <w:lang w:val="en-GB"/>
        </w:rPr>
      </w:pPr>
      <w:r>
        <w:rPr>
          <w:lang w:val="en-GB"/>
        </w:rPr>
        <w:t>We still use the example shown in</w:t>
      </w:r>
      <w:r w:rsidRPr="00037479">
        <w:rPr>
          <w:lang w:val="en-GB"/>
        </w:rPr>
        <w:t xml:space="preserve"> Figure.2</w:t>
      </w:r>
      <w:r>
        <w:rPr>
          <w:lang w:val="en-GB"/>
        </w:rPr>
        <w:t xml:space="preserve"> to help understand</w:t>
      </w:r>
      <w:r w:rsidR="00865CC9">
        <w:rPr>
          <w:lang w:val="en-GB"/>
        </w:rPr>
        <w:t>:</w:t>
      </w:r>
    </w:p>
    <w:p w14:paraId="073B14A9" w14:textId="64B8492A" w:rsidR="00F97454" w:rsidRPr="009D6D96" w:rsidRDefault="00F4684C" w:rsidP="00227EDF">
      <w:pPr>
        <w:rPr>
          <w:lang w:val="en-GB"/>
        </w:rPr>
      </w:pPr>
      <w:r>
        <w:rPr>
          <w:noProof/>
        </w:rPr>
        <w:lastRenderedPageBreak/>
        <mc:AlternateContent>
          <mc:Choice Requires="wps">
            <w:drawing>
              <wp:inline distT="0" distB="0" distL="0" distR="0" wp14:anchorId="3DCEE7CC" wp14:editId="5D1FBF47">
                <wp:extent cx="5943600" cy="3174797"/>
                <wp:effectExtent l="0" t="0" r="19050" b="2603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74797"/>
                        </a:xfrm>
                        <a:prstGeom prst="rect">
                          <a:avLst/>
                        </a:prstGeom>
                        <a:solidFill>
                          <a:srgbClr val="FFFFFF"/>
                        </a:solidFill>
                        <a:ln w="9525">
                          <a:solidFill>
                            <a:srgbClr val="000000"/>
                          </a:solidFill>
                          <a:miter lim="800000"/>
                          <a:headEnd/>
                          <a:tailEnd/>
                        </a:ln>
                      </wps:spPr>
                      <wps:txbx>
                        <w:txbxContent>
                          <w:p w14:paraId="381FD52C" w14:textId="2D00E340" w:rsidR="00F4684C" w:rsidRPr="008100DD" w:rsidRDefault="00F4684C" w:rsidP="00F4684C">
                            <w:pPr>
                              <w:pStyle w:val="ListParagraph"/>
                              <w:numPr>
                                <w:ilvl w:val="0"/>
                                <w:numId w:val="17"/>
                              </w:numPr>
                              <w:rPr>
                                <w:lang w:val="en-GB"/>
                              </w:rPr>
                            </w:pPr>
                            <w:r>
                              <w:rPr>
                                <w:lang w:val="en-GB"/>
                              </w:rPr>
                              <w:t>Step 1: UE is provided below “slice info”</w:t>
                            </w:r>
                            <w:r w:rsidR="007F1079">
                              <w:rPr>
                                <w:lang w:val="en-GB"/>
                              </w:rPr>
                              <w:t>:</w:t>
                            </w:r>
                          </w:p>
                          <w:p w14:paraId="3841D094" w14:textId="77777777" w:rsidR="00F4684C" w:rsidRPr="008100DD" w:rsidRDefault="00F4684C" w:rsidP="00530DCE">
                            <w:pPr>
                              <w:pStyle w:val="ListParagraph"/>
                              <w:numPr>
                                <w:ilvl w:val="0"/>
                                <w:numId w:val="16"/>
                              </w:numPr>
                              <w:spacing w:after="60"/>
                              <w:ind w:left="1080"/>
                              <w:rPr>
                                <w:lang w:val="en-GB"/>
                              </w:rPr>
                            </w:pPr>
                            <w:r>
                              <w:rPr>
                                <w:lang w:val="en-GB"/>
                              </w:rPr>
                              <w:t>Cell 3’s SIB provides:</w:t>
                            </w:r>
                          </w:p>
                          <w:p w14:paraId="4FEB7E34" w14:textId="5189CC12" w:rsidR="00F4684C" w:rsidRDefault="00F4684C" w:rsidP="00530DCE">
                            <w:pPr>
                              <w:numPr>
                                <w:ilvl w:val="1"/>
                                <w:numId w:val="13"/>
                              </w:numPr>
                              <w:tabs>
                                <w:tab w:val="clear" w:pos="1440"/>
                                <w:tab w:val="num" w:pos="1800"/>
                              </w:tabs>
                              <w:spacing w:after="60"/>
                              <w:ind w:left="1800"/>
                            </w:pPr>
                            <w:r w:rsidRPr="00DF5522">
                              <w:t xml:space="preserve">List 1: {eMBB, F1, </w:t>
                            </w:r>
                            <w:r>
                              <w:t>(</w:t>
                            </w:r>
                            <w:r w:rsidRPr="00DF5522">
                              <w:t xml:space="preserve">Cell </w:t>
                            </w:r>
                            <w:r>
                              <w:t>1, Cell2}</w:t>
                            </w:r>
                            <w:r w:rsidRPr="00DF5522">
                              <w:t>}</w:t>
                            </w:r>
                          </w:p>
                          <w:p w14:paraId="185572D3" w14:textId="059E57B7" w:rsidR="00F4684C" w:rsidRDefault="00F4684C" w:rsidP="00530DCE">
                            <w:pPr>
                              <w:numPr>
                                <w:ilvl w:val="1"/>
                                <w:numId w:val="13"/>
                              </w:numPr>
                              <w:tabs>
                                <w:tab w:val="clear" w:pos="1440"/>
                                <w:tab w:val="num" w:pos="1800"/>
                              </w:tabs>
                              <w:spacing w:after="60"/>
                              <w:ind w:left="1800"/>
                            </w:pPr>
                            <w:r w:rsidRPr="00DF5522">
                              <w:rPr>
                                <w:lang w:val="en-GB"/>
                              </w:rPr>
                              <w:t>List 2: {eMBB, F2, (Cell3)}</w:t>
                            </w:r>
                          </w:p>
                          <w:p w14:paraId="2122CBA4" w14:textId="2547CEEC" w:rsidR="00F4684C" w:rsidRDefault="00F4684C" w:rsidP="00530DCE">
                            <w:pPr>
                              <w:numPr>
                                <w:ilvl w:val="1"/>
                                <w:numId w:val="13"/>
                              </w:numPr>
                              <w:tabs>
                                <w:tab w:val="clear" w:pos="1440"/>
                                <w:tab w:val="num" w:pos="1800"/>
                              </w:tabs>
                              <w:spacing w:after="60"/>
                              <w:ind w:left="1800"/>
                            </w:pPr>
                            <w:r w:rsidRPr="00DF5522">
                              <w:rPr>
                                <w:lang w:val="en-GB"/>
                              </w:rPr>
                              <w:t xml:space="preserve">List 3: {URLLC, F1, (Cell </w:t>
                            </w:r>
                            <w:r>
                              <w:rPr>
                                <w:lang w:val="en-GB"/>
                              </w:rPr>
                              <w:t>1</w:t>
                            </w:r>
                            <w:r w:rsidRPr="00DF5522">
                              <w:rPr>
                                <w:lang w:val="en-GB"/>
                              </w:rPr>
                              <w:t>)}</w:t>
                            </w:r>
                          </w:p>
                          <w:p w14:paraId="4EEB14E4" w14:textId="19C9D7CA" w:rsidR="00F4684C" w:rsidRPr="00E051A6" w:rsidRDefault="00F4684C" w:rsidP="00530DCE">
                            <w:pPr>
                              <w:numPr>
                                <w:ilvl w:val="1"/>
                                <w:numId w:val="13"/>
                              </w:numPr>
                              <w:tabs>
                                <w:tab w:val="clear" w:pos="1440"/>
                                <w:tab w:val="num" w:pos="1800"/>
                              </w:tabs>
                              <w:spacing w:after="60"/>
                              <w:ind w:left="1800"/>
                            </w:pPr>
                            <w:r w:rsidRPr="00DF5522">
                              <w:rPr>
                                <w:lang w:val="en-GB"/>
                              </w:rPr>
                              <w:t xml:space="preserve">List 4: {URLLC, F2, (Cell </w:t>
                            </w:r>
                            <w:r>
                              <w:rPr>
                                <w:lang w:val="en-GB"/>
                              </w:rPr>
                              <w:t>3</w:t>
                            </w:r>
                            <w:r w:rsidRPr="00DF5522">
                              <w:rPr>
                                <w:lang w:val="en-GB"/>
                              </w:rPr>
                              <w:t>)}</w:t>
                            </w:r>
                          </w:p>
                          <w:p w14:paraId="6F6829CF" w14:textId="1210A160" w:rsidR="00E051A6" w:rsidRPr="000B2CA9" w:rsidRDefault="00E051A6" w:rsidP="00F4684C">
                            <w:pPr>
                              <w:numPr>
                                <w:ilvl w:val="1"/>
                                <w:numId w:val="13"/>
                              </w:numPr>
                              <w:tabs>
                                <w:tab w:val="clear" w:pos="1440"/>
                                <w:tab w:val="num" w:pos="1800"/>
                              </w:tabs>
                              <w:ind w:left="1800"/>
                            </w:pPr>
                            <w:r>
                              <w:rPr>
                                <w:lang w:val="en-GB"/>
                              </w:rPr>
                              <w:t>Legacy frequency priority: F1 is 3 and F2 is 7</w:t>
                            </w:r>
                          </w:p>
                          <w:p w14:paraId="2B8D3F27" w14:textId="40DB5B9A" w:rsidR="00F4684C" w:rsidRDefault="00F4684C" w:rsidP="00F4684C">
                            <w:pPr>
                              <w:pStyle w:val="ListParagraph"/>
                              <w:numPr>
                                <w:ilvl w:val="0"/>
                                <w:numId w:val="16"/>
                              </w:numPr>
                              <w:rPr>
                                <w:lang w:val="en-GB"/>
                              </w:rPr>
                            </w:pPr>
                            <w:r>
                              <w:rPr>
                                <w:lang w:val="en-GB"/>
                              </w:rPr>
                              <w:t xml:space="preserve">Step 2: The </w:t>
                            </w:r>
                            <w:r w:rsidR="00DE592A">
                              <w:rPr>
                                <w:lang w:val="en-GB"/>
                              </w:rPr>
                              <w:t>UE uses legacy frequency priority: F1 is 3 and F2 is 7</w:t>
                            </w:r>
                          </w:p>
                          <w:p w14:paraId="64BC8A37" w14:textId="446ED79F" w:rsidR="00F4684C" w:rsidRDefault="00F4684C" w:rsidP="00F4684C">
                            <w:pPr>
                              <w:pStyle w:val="ListParagraph"/>
                              <w:numPr>
                                <w:ilvl w:val="0"/>
                                <w:numId w:val="16"/>
                              </w:numPr>
                              <w:rPr>
                                <w:lang w:val="en-GB"/>
                              </w:rPr>
                            </w:pPr>
                            <w:r>
                              <w:rPr>
                                <w:lang w:val="en-GB"/>
                              </w:rPr>
                              <w:t>Step 3:</w:t>
                            </w:r>
                            <w:r w:rsidR="00DE592A">
                              <w:rPr>
                                <w:lang w:val="en-GB"/>
                              </w:rPr>
                              <w:t xml:space="preserve"> Regarding priority of F1 is 3, t</w:t>
                            </w:r>
                            <w:r>
                              <w:rPr>
                                <w:lang w:val="en-GB"/>
                              </w:rPr>
                              <w:t>he UE performs IDLE measurements for cell 1 and cell 2</w:t>
                            </w:r>
                          </w:p>
                          <w:p w14:paraId="300F5206" w14:textId="49EBA789" w:rsidR="00F4684C" w:rsidRDefault="00F4684C" w:rsidP="00F4684C">
                            <w:pPr>
                              <w:pStyle w:val="ListParagraph"/>
                              <w:numPr>
                                <w:ilvl w:val="0"/>
                                <w:numId w:val="16"/>
                              </w:numPr>
                              <w:rPr>
                                <w:lang w:val="en-GB"/>
                              </w:rPr>
                            </w:pPr>
                            <w:r>
                              <w:rPr>
                                <w:lang w:val="en-GB"/>
                              </w:rPr>
                              <w:t xml:space="preserve">Step 4: Both Cell 1 and 2 are suitable. Cell 2 is best ranked cell due to it being close to UE. Then, because only eMBB is supported in Cell 2, UE </w:t>
                            </w:r>
                            <w:r w:rsidR="008E3F59">
                              <w:rPr>
                                <w:lang w:val="en-GB"/>
                              </w:rPr>
                              <w:t>keeps priority of F1 as 3</w:t>
                            </w:r>
                            <w:r w:rsidR="000B3F1E">
                              <w:rPr>
                                <w:lang w:val="en-GB"/>
                              </w:rPr>
                              <w:t>.</w:t>
                            </w:r>
                          </w:p>
                          <w:p w14:paraId="56CA7530" w14:textId="418782A1" w:rsidR="00F4684C" w:rsidRPr="00723944" w:rsidRDefault="00F4684C" w:rsidP="00723944">
                            <w:pPr>
                              <w:pStyle w:val="ListParagraph"/>
                              <w:numPr>
                                <w:ilvl w:val="0"/>
                                <w:numId w:val="16"/>
                              </w:numPr>
                              <w:rPr>
                                <w:lang w:val="en-GB"/>
                              </w:rPr>
                            </w:pPr>
                            <w:r>
                              <w:rPr>
                                <w:lang w:val="en-GB"/>
                              </w:rPr>
                              <w:t>Step 5: Because priority value of F1 (</w:t>
                            </w:r>
                            <w:r w:rsidR="00C31E16">
                              <w:rPr>
                                <w:lang w:val="en-GB"/>
                              </w:rPr>
                              <w:t xml:space="preserve">value </w:t>
                            </w:r>
                            <w:r w:rsidR="008E3F59">
                              <w:rPr>
                                <w:lang w:val="en-GB"/>
                              </w:rPr>
                              <w:t>3</w:t>
                            </w:r>
                            <w:r>
                              <w:rPr>
                                <w:lang w:val="en-GB"/>
                              </w:rPr>
                              <w:t xml:space="preserve">) is lower than serving frequency </w:t>
                            </w:r>
                            <w:r>
                              <w:rPr>
                                <w:rFonts w:eastAsiaTheme="minorEastAsia"/>
                                <w:lang w:eastAsia="zh-CN"/>
                              </w:rPr>
                              <w:t>F1 (</w:t>
                            </w:r>
                            <w:r w:rsidR="005D0310">
                              <w:rPr>
                                <w:rFonts w:eastAsiaTheme="minorEastAsia"/>
                                <w:lang w:eastAsia="zh-CN"/>
                              </w:rPr>
                              <w:t xml:space="preserve">value </w:t>
                            </w:r>
                            <w:r>
                              <w:rPr>
                                <w:rFonts w:eastAsiaTheme="minorEastAsia"/>
                                <w:lang w:eastAsia="zh-CN"/>
                              </w:rPr>
                              <w:t xml:space="preserve">7), </w:t>
                            </w:r>
                            <w:r w:rsidR="00D92B3D">
                              <w:rPr>
                                <w:rFonts w:eastAsiaTheme="minorEastAsia"/>
                                <w:lang w:eastAsia="zh-CN"/>
                              </w:rPr>
                              <w:t xml:space="preserve">the UE checks whether condition of reselection to Cell 2 is fulfilled, i.e. whether </w:t>
                            </w:r>
                            <w:r w:rsidR="00D92B3D">
                              <w:t xml:space="preserve">cell 3 </w:t>
                            </w:r>
                            <w:r w:rsidR="00D92B3D" w:rsidRPr="00AE3AD2">
                              <w:t xml:space="preserve">fulfils </w:t>
                            </w:r>
                            <w:r w:rsidR="00D92B3D" w:rsidRPr="00AE3AD2">
                              <w:rPr>
                                <w:lang w:eastAsia="ja-JP"/>
                              </w:rPr>
                              <w:t>Srxlev</w:t>
                            </w:r>
                            <w:r w:rsidR="00D92B3D" w:rsidRPr="00AE3AD2">
                              <w:t xml:space="preserve"> &lt; Thresh</w:t>
                            </w:r>
                            <w:r w:rsidR="00D92B3D" w:rsidRPr="00AE3AD2">
                              <w:rPr>
                                <w:vertAlign w:val="subscript"/>
                                <w:lang w:eastAsia="ja-JP"/>
                              </w:rPr>
                              <w:t>Serving, LowP</w:t>
                            </w:r>
                            <w:r w:rsidR="00D92B3D">
                              <w:rPr>
                                <w:rFonts w:eastAsiaTheme="minorEastAsia"/>
                                <w:lang w:eastAsia="zh-CN"/>
                              </w:rPr>
                              <w:t xml:space="preserve"> and cell 2 </w:t>
                            </w:r>
                            <w:r w:rsidR="00D92B3D" w:rsidRPr="00AE3AD2">
                              <w:rPr>
                                <w:lang w:eastAsia="ja-JP"/>
                              </w:rPr>
                              <w:t xml:space="preserve">fulfils Srxlev &gt; </w:t>
                            </w:r>
                            <w:r w:rsidR="00D92B3D" w:rsidRPr="00AE3AD2">
                              <w:t>Thresh</w:t>
                            </w:r>
                            <w:r w:rsidR="00D92B3D" w:rsidRPr="00AE3AD2">
                              <w:rPr>
                                <w:vertAlign w:val="subscript"/>
                                <w:lang w:eastAsia="ja-JP"/>
                              </w:rPr>
                              <w:t>X, LowP</w:t>
                            </w:r>
                            <w:r w:rsidR="00D92B3D" w:rsidRPr="00AE3AD2">
                              <w:t>.</w:t>
                            </w:r>
                            <w:r w:rsidR="00D92B3D">
                              <w:t xml:space="preserve"> The condition is not satisfied because RSRP of serving cell (cell 3) is larger than </w:t>
                            </w:r>
                            <w:r w:rsidR="00D92B3D" w:rsidRPr="00AE3AD2">
                              <w:t>Thresh</w:t>
                            </w:r>
                            <w:r w:rsidR="00D92B3D" w:rsidRPr="00AE3AD2">
                              <w:rPr>
                                <w:vertAlign w:val="subscript"/>
                                <w:lang w:eastAsia="ja-JP"/>
                              </w:rPr>
                              <w:t>Serving, LowP</w:t>
                            </w:r>
                            <w:r w:rsidR="00D92B3D">
                              <w:rPr>
                                <w:rFonts w:eastAsiaTheme="minorEastAsia"/>
                                <w:lang w:eastAsia="zh-CN"/>
                              </w:rPr>
                              <w:t xml:space="preserve">. </w:t>
                            </w:r>
                            <w:r w:rsidR="00D92B3D">
                              <w:t xml:space="preserve">Thus, the UE stay in Cell 3. </w:t>
                            </w:r>
                          </w:p>
                        </w:txbxContent>
                      </wps:txbx>
                      <wps:bodyPr rot="0" vert="horz" wrap="square" lIns="91440" tIns="45720" rIns="91440" bIns="45720" anchor="t" anchorCtr="0">
                        <a:noAutofit/>
                      </wps:bodyPr>
                    </wps:wsp>
                  </a:graphicData>
                </a:graphic>
              </wp:inline>
            </w:drawing>
          </mc:Choice>
          <mc:Fallback>
            <w:pict>
              <v:shapetype w14:anchorId="3DCEE7CC" id="_x0000_t202" coordsize="21600,21600" o:spt="202" path="m,l,21600r21600,l21600,xe">
                <v:stroke joinstyle="miter"/>
                <v:path gradientshapeok="t" o:connecttype="rect"/>
              </v:shapetype>
              <v:shape id="Text Box 4" o:spid="_x0000_s1028" type="#_x0000_t202" style="width:468pt;height:2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">
                <v:textbox>
                  <w:txbxContent>
                    <w:p w14:paraId="381FD52C" w14:textId="2D00E340" w:rsidR="00F4684C" w:rsidRPr="008100DD" w:rsidRDefault="00F4684C" w:rsidP="00F4684C">
                      <w:pPr>
                        <w:pStyle w:val="ListParagraph"/>
                        <w:numPr>
                          <w:ilvl w:val="0"/>
                          <w:numId w:val="17"/>
                        </w:numPr>
                        <w:rPr>
                          <w:lang w:val="en-GB"/>
                        </w:rPr>
                      </w:pPr>
                      <w:r>
                        <w:rPr>
                          <w:lang w:val="en-GB"/>
                        </w:rPr>
                        <w:t>Step 1: UE is provided below “slice info”</w:t>
                      </w:r>
                      <w:r w:rsidR="007F1079">
                        <w:rPr>
                          <w:lang w:val="en-GB"/>
                        </w:rPr>
                        <w:t>:</w:t>
                      </w:r>
                    </w:p>
                    <w:p w14:paraId="3841D094" w14:textId="77777777" w:rsidR="00F4684C" w:rsidRPr="008100DD" w:rsidRDefault="00F4684C" w:rsidP="00530DCE">
                      <w:pPr>
                        <w:pStyle w:val="ListParagraph"/>
                        <w:numPr>
                          <w:ilvl w:val="0"/>
                          <w:numId w:val="16"/>
                        </w:numPr>
                        <w:spacing w:after="60"/>
                        <w:ind w:left="1080"/>
                        <w:rPr>
                          <w:lang w:val="en-GB"/>
                        </w:rPr>
                      </w:pPr>
                      <w:r>
                        <w:rPr>
                          <w:lang w:val="en-GB"/>
                        </w:rPr>
                        <w:t>Cell 3’s SIB provides:</w:t>
                      </w:r>
                    </w:p>
                    <w:p w14:paraId="4FEB7E34" w14:textId="5189CC12" w:rsidR="00F4684C" w:rsidRDefault="00F4684C" w:rsidP="00530DCE">
                      <w:pPr>
                        <w:numPr>
                          <w:ilvl w:val="1"/>
                          <w:numId w:val="13"/>
                        </w:numPr>
                        <w:tabs>
                          <w:tab w:val="clear" w:pos="1440"/>
                          <w:tab w:val="num" w:pos="1800"/>
                        </w:tabs>
                        <w:spacing w:after="60"/>
                        <w:ind w:left="1800"/>
                      </w:pPr>
                      <w:r w:rsidRPr="00DF5522">
                        <w:t>List 1: {</w:t>
                      </w:r>
                      <w:proofErr w:type="spellStart"/>
                      <w:r w:rsidRPr="00DF5522">
                        <w:t>eMBB</w:t>
                      </w:r>
                      <w:proofErr w:type="spellEnd"/>
                      <w:r w:rsidRPr="00DF5522">
                        <w:t xml:space="preserve">, F1, </w:t>
                      </w:r>
                      <w:r>
                        <w:t>(</w:t>
                      </w:r>
                      <w:r w:rsidRPr="00DF5522">
                        <w:t xml:space="preserve">Cell </w:t>
                      </w:r>
                      <w:r>
                        <w:t>1, Cell2}</w:t>
                      </w:r>
                      <w:r w:rsidRPr="00DF5522">
                        <w:t>}</w:t>
                      </w:r>
                    </w:p>
                    <w:p w14:paraId="185572D3" w14:textId="059E57B7" w:rsidR="00F4684C" w:rsidRDefault="00F4684C" w:rsidP="00530DCE">
                      <w:pPr>
                        <w:numPr>
                          <w:ilvl w:val="1"/>
                          <w:numId w:val="13"/>
                        </w:numPr>
                        <w:tabs>
                          <w:tab w:val="clear" w:pos="1440"/>
                          <w:tab w:val="num" w:pos="1800"/>
                        </w:tabs>
                        <w:spacing w:after="60"/>
                        <w:ind w:left="1800"/>
                      </w:pPr>
                      <w:r w:rsidRPr="00DF5522">
                        <w:rPr>
                          <w:lang w:val="en-GB"/>
                        </w:rPr>
                        <w:t>List 2: {</w:t>
                      </w:r>
                      <w:proofErr w:type="spellStart"/>
                      <w:r w:rsidRPr="00DF5522">
                        <w:rPr>
                          <w:lang w:val="en-GB"/>
                        </w:rPr>
                        <w:t>eMBB</w:t>
                      </w:r>
                      <w:proofErr w:type="spellEnd"/>
                      <w:r w:rsidRPr="00DF5522">
                        <w:rPr>
                          <w:lang w:val="en-GB"/>
                        </w:rPr>
                        <w:t>, F2, (Cell3)}</w:t>
                      </w:r>
                    </w:p>
                    <w:p w14:paraId="2122CBA4" w14:textId="2547CEEC" w:rsidR="00F4684C" w:rsidRDefault="00F4684C" w:rsidP="00530DCE">
                      <w:pPr>
                        <w:numPr>
                          <w:ilvl w:val="1"/>
                          <w:numId w:val="13"/>
                        </w:numPr>
                        <w:tabs>
                          <w:tab w:val="clear" w:pos="1440"/>
                          <w:tab w:val="num" w:pos="1800"/>
                        </w:tabs>
                        <w:spacing w:after="60"/>
                        <w:ind w:left="1800"/>
                      </w:pPr>
                      <w:r w:rsidRPr="00DF5522">
                        <w:rPr>
                          <w:lang w:val="en-GB"/>
                        </w:rPr>
                        <w:t xml:space="preserve">List 3: {URLLC, F1, (Cell </w:t>
                      </w:r>
                      <w:r>
                        <w:rPr>
                          <w:lang w:val="en-GB"/>
                        </w:rPr>
                        <w:t>1</w:t>
                      </w:r>
                      <w:r w:rsidRPr="00DF5522">
                        <w:rPr>
                          <w:lang w:val="en-GB"/>
                        </w:rPr>
                        <w:t>)}</w:t>
                      </w:r>
                    </w:p>
                    <w:p w14:paraId="4EEB14E4" w14:textId="19C9D7CA" w:rsidR="00F4684C" w:rsidRPr="00E051A6" w:rsidRDefault="00F4684C" w:rsidP="00530DCE">
                      <w:pPr>
                        <w:numPr>
                          <w:ilvl w:val="1"/>
                          <w:numId w:val="13"/>
                        </w:numPr>
                        <w:tabs>
                          <w:tab w:val="clear" w:pos="1440"/>
                          <w:tab w:val="num" w:pos="1800"/>
                        </w:tabs>
                        <w:spacing w:after="60"/>
                        <w:ind w:left="1800"/>
                      </w:pPr>
                      <w:r w:rsidRPr="00DF5522">
                        <w:rPr>
                          <w:lang w:val="en-GB"/>
                        </w:rPr>
                        <w:t xml:space="preserve">List 4: {URLLC, F2, (Cell </w:t>
                      </w:r>
                      <w:r>
                        <w:rPr>
                          <w:lang w:val="en-GB"/>
                        </w:rPr>
                        <w:t>3</w:t>
                      </w:r>
                      <w:r w:rsidRPr="00DF5522">
                        <w:rPr>
                          <w:lang w:val="en-GB"/>
                        </w:rPr>
                        <w:t>)}</w:t>
                      </w:r>
                    </w:p>
                    <w:p w14:paraId="6F6829CF" w14:textId="1210A160" w:rsidR="00E051A6" w:rsidRPr="000B2CA9" w:rsidRDefault="00E051A6" w:rsidP="00F4684C">
                      <w:pPr>
                        <w:numPr>
                          <w:ilvl w:val="1"/>
                          <w:numId w:val="13"/>
                        </w:numPr>
                        <w:tabs>
                          <w:tab w:val="clear" w:pos="1440"/>
                          <w:tab w:val="num" w:pos="1800"/>
                        </w:tabs>
                        <w:ind w:left="1800"/>
                      </w:pPr>
                      <w:r>
                        <w:rPr>
                          <w:lang w:val="en-GB"/>
                        </w:rPr>
                        <w:t>Legacy frequency priority: F1 is 3 and F2 is 7</w:t>
                      </w:r>
                    </w:p>
                    <w:p w14:paraId="2B8D3F27" w14:textId="40DB5B9A" w:rsidR="00F4684C" w:rsidRDefault="00F4684C" w:rsidP="00F4684C">
                      <w:pPr>
                        <w:pStyle w:val="ListParagraph"/>
                        <w:numPr>
                          <w:ilvl w:val="0"/>
                          <w:numId w:val="16"/>
                        </w:numPr>
                        <w:rPr>
                          <w:lang w:val="en-GB"/>
                        </w:rPr>
                      </w:pPr>
                      <w:r>
                        <w:rPr>
                          <w:lang w:val="en-GB"/>
                        </w:rPr>
                        <w:t xml:space="preserve">Step 2: The </w:t>
                      </w:r>
                      <w:r w:rsidR="00DE592A">
                        <w:rPr>
                          <w:lang w:val="en-GB"/>
                        </w:rPr>
                        <w:t>UE uses legacy frequency priority: F1 is 3 and F2 is 7</w:t>
                      </w:r>
                    </w:p>
                    <w:p w14:paraId="64BC8A37" w14:textId="446ED79F" w:rsidR="00F4684C" w:rsidRDefault="00F4684C" w:rsidP="00F4684C">
                      <w:pPr>
                        <w:pStyle w:val="ListParagraph"/>
                        <w:numPr>
                          <w:ilvl w:val="0"/>
                          <w:numId w:val="16"/>
                        </w:numPr>
                        <w:rPr>
                          <w:lang w:val="en-GB"/>
                        </w:rPr>
                      </w:pPr>
                      <w:r>
                        <w:rPr>
                          <w:lang w:val="en-GB"/>
                        </w:rPr>
                        <w:t>Step 3:</w:t>
                      </w:r>
                      <w:r w:rsidR="00DE592A">
                        <w:rPr>
                          <w:lang w:val="en-GB"/>
                        </w:rPr>
                        <w:t xml:space="preserve"> Regarding priority of F1 is 3, t</w:t>
                      </w:r>
                      <w:r>
                        <w:rPr>
                          <w:lang w:val="en-GB"/>
                        </w:rPr>
                        <w:t>he UE performs IDLE measurements for cell 1 and cell 2</w:t>
                      </w:r>
                    </w:p>
                    <w:p w14:paraId="300F5206" w14:textId="49EBA789" w:rsidR="00F4684C" w:rsidRDefault="00F4684C" w:rsidP="00F4684C">
                      <w:pPr>
                        <w:pStyle w:val="ListParagraph"/>
                        <w:numPr>
                          <w:ilvl w:val="0"/>
                          <w:numId w:val="16"/>
                        </w:numPr>
                        <w:rPr>
                          <w:lang w:val="en-GB"/>
                        </w:rPr>
                      </w:pPr>
                      <w:r>
                        <w:rPr>
                          <w:lang w:val="en-GB"/>
                        </w:rPr>
                        <w:t xml:space="preserve">Step 4: Both Cell 1 and 2 are suitable. Cell 2 is best ranked cell due to it being close to UE. Then, because only </w:t>
                      </w:r>
                      <w:proofErr w:type="spellStart"/>
                      <w:r>
                        <w:rPr>
                          <w:lang w:val="en-GB"/>
                        </w:rPr>
                        <w:t>eMBB</w:t>
                      </w:r>
                      <w:proofErr w:type="spellEnd"/>
                      <w:r>
                        <w:rPr>
                          <w:lang w:val="en-GB"/>
                        </w:rPr>
                        <w:t xml:space="preserve"> is supported in Cell 2, UE </w:t>
                      </w:r>
                      <w:r w:rsidR="008E3F59">
                        <w:rPr>
                          <w:lang w:val="en-GB"/>
                        </w:rPr>
                        <w:t>keeps priority of F1 as 3</w:t>
                      </w:r>
                      <w:r w:rsidR="000B3F1E">
                        <w:rPr>
                          <w:lang w:val="en-GB"/>
                        </w:rPr>
                        <w:t>.</w:t>
                      </w:r>
                    </w:p>
                    <w:p w14:paraId="56CA7530" w14:textId="418782A1" w:rsidR="00F4684C" w:rsidRPr="00723944" w:rsidRDefault="00F4684C" w:rsidP="00723944">
                      <w:pPr>
                        <w:pStyle w:val="ListParagraph"/>
                        <w:numPr>
                          <w:ilvl w:val="0"/>
                          <w:numId w:val="16"/>
                        </w:numPr>
                        <w:rPr>
                          <w:lang w:val="en-GB"/>
                        </w:rPr>
                      </w:pPr>
                      <w:r>
                        <w:rPr>
                          <w:lang w:val="en-GB"/>
                        </w:rPr>
                        <w:t>Step 5: Because priority value of F1 (</w:t>
                      </w:r>
                      <w:r w:rsidR="00C31E16">
                        <w:rPr>
                          <w:lang w:val="en-GB"/>
                        </w:rPr>
                        <w:t xml:space="preserve">value </w:t>
                      </w:r>
                      <w:r w:rsidR="008E3F59">
                        <w:rPr>
                          <w:lang w:val="en-GB"/>
                        </w:rPr>
                        <w:t>3</w:t>
                      </w:r>
                      <w:r>
                        <w:rPr>
                          <w:lang w:val="en-GB"/>
                        </w:rPr>
                        <w:t xml:space="preserve">) is lower than serving frequency </w:t>
                      </w:r>
                      <w:r>
                        <w:rPr>
                          <w:rFonts w:eastAsiaTheme="minorEastAsia"/>
                          <w:lang w:eastAsia="zh-CN"/>
                        </w:rPr>
                        <w:t>F1 (</w:t>
                      </w:r>
                      <w:r w:rsidR="005D0310">
                        <w:rPr>
                          <w:rFonts w:eastAsiaTheme="minorEastAsia"/>
                          <w:lang w:eastAsia="zh-CN"/>
                        </w:rPr>
                        <w:t xml:space="preserve">value </w:t>
                      </w:r>
                      <w:r>
                        <w:rPr>
                          <w:rFonts w:eastAsiaTheme="minorEastAsia"/>
                          <w:lang w:eastAsia="zh-CN"/>
                        </w:rPr>
                        <w:t xml:space="preserve">7), </w:t>
                      </w:r>
                      <w:r w:rsidR="00D92B3D">
                        <w:rPr>
                          <w:rFonts w:eastAsiaTheme="minorEastAsia"/>
                          <w:lang w:eastAsia="zh-CN"/>
                        </w:rPr>
                        <w:t xml:space="preserve">the UE checks whether condition of reselection to Cell 2 is fulfilled, i.e. whether </w:t>
                      </w:r>
                      <w:r w:rsidR="00D92B3D">
                        <w:t xml:space="preserve">cell 3 </w:t>
                      </w:r>
                      <w:r w:rsidR="00D92B3D" w:rsidRPr="00AE3AD2">
                        <w:t xml:space="preserve">fulfils </w:t>
                      </w:r>
                      <w:proofErr w:type="spellStart"/>
                      <w:r w:rsidR="00D92B3D" w:rsidRPr="00AE3AD2">
                        <w:rPr>
                          <w:lang w:eastAsia="ja-JP"/>
                        </w:rPr>
                        <w:t>Srxlev</w:t>
                      </w:r>
                      <w:proofErr w:type="spellEnd"/>
                      <w:r w:rsidR="00D92B3D" w:rsidRPr="00AE3AD2">
                        <w:t xml:space="preserve"> &lt; </w:t>
                      </w:r>
                      <w:proofErr w:type="spellStart"/>
                      <w:r w:rsidR="00D92B3D" w:rsidRPr="00AE3AD2">
                        <w:t>Thresh</w:t>
                      </w:r>
                      <w:r w:rsidR="00D92B3D" w:rsidRPr="00AE3AD2">
                        <w:rPr>
                          <w:vertAlign w:val="subscript"/>
                          <w:lang w:eastAsia="ja-JP"/>
                        </w:rPr>
                        <w:t>Serving</w:t>
                      </w:r>
                      <w:proofErr w:type="spellEnd"/>
                      <w:r w:rsidR="00D92B3D" w:rsidRPr="00AE3AD2">
                        <w:rPr>
                          <w:vertAlign w:val="subscript"/>
                          <w:lang w:eastAsia="ja-JP"/>
                        </w:rPr>
                        <w:t xml:space="preserve">, </w:t>
                      </w:r>
                      <w:proofErr w:type="spellStart"/>
                      <w:r w:rsidR="00D92B3D" w:rsidRPr="00AE3AD2">
                        <w:rPr>
                          <w:vertAlign w:val="subscript"/>
                          <w:lang w:eastAsia="ja-JP"/>
                        </w:rPr>
                        <w:t>LowP</w:t>
                      </w:r>
                      <w:proofErr w:type="spellEnd"/>
                      <w:r w:rsidR="00D92B3D">
                        <w:rPr>
                          <w:rFonts w:eastAsiaTheme="minorEastAsia"/>
                          <w:lang w:eastAsia="zh-CN"/>
                        </w:rPr>
                        <w:t xml:space="preserve"> and cell 2 </w:t>
                      </w:r>
                      <w:r w:rsidR="00D92B3D" w:rsidRPr="00AE3AD2">
                        <w:rPr>
                          <w:lang w:eastAsia="ja-JP"/>
                        </w:rPr>
                        <w:t xml:space="preserve">fulfils </w:t>
                      </w:r>
                      <w:proofErr w:type="spellStart"/>
                      <w:r w:rsidR="00D92B3D" w:rsidRPr="00AE3AD2">
                        <w:rPr>
                          <w:lang w:eastAsia="ja-JP"/>
                        </w:rPr>
                        <w:t>Srxlev</w:t>
                      </w:r>
                      <w:proofErr w:type="spellEnd"/>
                      <w:r w:rsidR="00D92B3D" w:rsidRPr="00AE3AD2">
                        <w:rPr>
                          <w:lang w:eastAsia="ja-JP"/>
                        </w:rPr>
                        <w:t xml:space="preserve"> &gt; </w:t>
                      </w:r>
                      <w:proofErr w:type="spellStart"/>
                      <w:r w:rsidR="00D92B3D" w:rsidRPr="00AE3AD2">
                        <w:t>Thresh</w:t>
                      </w:r>
                      <w:r w:rsidR="00D92B3D" w:rsidRPr="00AE3AD2">
                        <w:rPr>
                          <w:vertAlign w:val="subscript"/>
                          <w:lang w:eastAsia="ja-JP"/>
                        </w:rPr>
                        <w:t>X</w:t>
                      </w:r>
                      <w:proofErr w:type="spellEnd"/>
                      <w:r w:rsidR="00D92B3D" w:rsidRPr="00AE3AD2">
                        <w:rPr>
                          <w:vertAlign w:val="subscript"/>
                          <w:lang w:eastAsia="ja-JP"/>
                        </w:rPr>
                        <w:t xml:space="preserve">, </w:t>
                      </w:r>
                      <w:proofErr w:type="spellStart"/>
                      <w:r w:rsidR="00D92B3D" w:rsidRPr="00AE3AD2">
                        <w:rPr>
                          <w:vertAlign w:val="subscript"/>
                          <w:lang w:eastAsia="ja-JP"/>
                        </w:rPr>
                        <w:t>LowP</w:t>
                      </w:r>
                      <w:proofErr w:type="spellEnd"/>
                      <w:r w:rsidR="00D92B3D" w:rsidRPr="00AE3AD2">
                        <w:t>.</w:t>
                      </w:r>
                      <w:r w:rsidR="00D92B3D">
                        <w:t xml:space="preserve"> The condition is not satisfied because RSRP of serving cell (cell 3) is larger than </w:t>
                      </w:r>
                      <w:proofErr w:type="spellStart"/>
                      <w:r w:rsidR="00D92B3D" w:rsidRPr="00AE3AD2">
                        <w:t>Thresh</w:t>
                      </w:r>
                      <w:r w:rsidR="00D92B3D" w:rsidRPr="00AE3AD2">
                        <w:rPr>
                          <w:vertAlign w:val="subscript"/>
                          <w:lang w:eastAsia="ja-JP"/>
                        </w:rPr>
                        <w:t>Serving</w:t>
                      </w:r>
                      <w:proofErr w:type="spellEnd"/>
                      <w:r w:rsidR="00D92B3D" w:rsidRPr="00AE3AD2">
                        <w:rPr>
                          <w:vertAlign w:val="subscript"/>
                          <w:lang w:eastAsia="ja-JP"/>
                        </w:rPr>
                        <w:t xml:space="preserve">, </w:t>
                      </w:r>
                      <w:proofErr w:type="spellStart"/>
                      <w:r w:rsidR="00D92B3D" w:rsidRPr="00AE3AD2">
                        <w:rPr>
                          <w:vertAlign w:val="subscript"/>
                          <w:lang w:eastAsia="ja-JP"/>
                        </w:rPr>
                        <w:t>LowP</w:t>
                      </w:r>
                      <w:proofErr w:type="spellEnd"/>
                      <w:r w:rsidR="00D92B3D">
                        <w:rPr>
                          <w:rFonts w:eastAsiaTheme="minorEastAsia"/>
                          <w:lang w:eastAsia="zh-CN"/>
                        </w:rPr>
                        <w:t xml:space="preserve">. </w:t>
                      </w:r>
                      <w:r w:rsidR="00D92B3D">
                        <w:t xml:space="preserve">Thus, the UE stay in Cell 3. </w:t>
                      </w:r>
                    </w:p>
                  </w:txbxContent>
                </v:textbox>
                <w10:anchorlock/>
              </v:shape>
            </w:pict>
          </mc:Fallback>
        </mc:AlternateContent>
      </w:r>
    </w:p>
    <w:p w14:paraId="5FD6BC69" w14:textId="5BB461E0" w:rsidR="00A33E0C" w:rsidRPr="00A33E0C" w:rsidRDefault="00A33E0C" w:rsidP="00A33E0C">
      <w:pPr>
        <w:pStyle w:val="Heading4"/>
        <w:spacing w:after="120"/>
      </w:pPr>
      <w:r>
        <w:t>2.1.</w:t>
      </w:r>
      <w:r w:rsidR="0066270B">
        <w:t>4</w:t>
      </w:r>
      <w:r>
        <w:t>.3 Questions to companies</w:t>
      </w:r>
    </w:p>
    <w:p w14:paraId="718F141B" w14:textId="63939F1E" w:rsidR="001154F5" w:rsidRPr="00501E81" w:rsidRDefault="001154F5" w:rsidP="001154F5">
      <w:pPr>
        <w:rPr>
          <w:b/>
          <w:bCs/>
          <w:i/>
          <w:iCs/>
        </w:rPr>
      </w:pPr>
      <w:r w:rsidRPr="00501E81">
        <w:rPr>
          <w:b/>
          <w:bCs/>
          <w:i/>
          <w:iCs/>
        </w:rPr>
        <w:t>Q</w:t>
      </w:r>
      <w:r w:rsidR="004C6131">
        <w:rPr>
          <w:b/>
          <w:bCs/>
          <w:i/>
          <w:iCs/>
        </w:rPr>
        <w:t>3</w:t>
      </w:r>
      <w:r w:rsidRPr="00501E81">
        <w:rPr>
          <w:b/>
          <w:bCs/>
          <w:i/>
          <w:iCs/>
        </w:rPr>
        <w:t>.</w:t>
      </w:r>
      <w:r>
        <w:rPr>
          <w:b/>
          <w:bCs/>
          <w:i/>
          <w:iCs/>
        </w:rPr>
        <w:t>1</w:t>
      </w:r>
      <w:r w:rsidRPr="00501E81">
        <w:rPr>
          <w:b/>
          <w:bCs/>
          <w:i/>
          <w:iCs/>
        </w:rPr>
        <w:t xml:space="preserve"> </w:t>
      </w:r>
      <w:r w:rsidR="00CB5CD5">
        <w:rPr>
          <w:b/>
          <w:bCs/>
          <w:i/>
          <w:iCs/>
        </w:rPr>
        <w:t>Do you</w:t>
      </w:r>
      <w:r w:rsidRPr="00501E81">
        <w:rPr>
          <w:b/>
          <w:bCs/>
          <w:i/>
          <w:iCs/>
        </w:rPr>
        <w:t xml:space="preserve"> the </w:t>
      </w:r>
      <w:r>
        <w:rPr>
          <w:b/>
          <w:bCs/>
          <w:i/>
          <w:iCs/>
        </w:rPr>
        <w:t>“slice info”</w:t>
      </w:r>
      <w:r w:rsidRPr="00501E81">
        <w:rPr>
          <w:b/>
          <w:bCs/>
          <w:i/>
          <w:iCs/>
        </w:rPr>
        <w:t xml:space="preserve"> for </w:t>
      </w:r>
      <w:r>
        <w:rPr>
          <w:b/>
          <w:bCs/>
          <w:i/>
          <w:iCs/>
        </w:rPr>
        <w:t xml:space="preserve">case </w:t>
      </w:r>
      <w:r w:rsidR="004C6131">
        <w:rPr>
          <w:b/>
          <w:bCs/>
          <w:i/>
          <w:iCs/>
        </w:rPr>
        <w:t>3</w:t>
      </w:r>
      <w:r>
        <w:rPr>
          <w:b/>
          <w:bCs/>
          <w:i/>
          <w:iCs/>
        </w:rPr>
        <w:t xml:space="preserve"> of option 6</w:t>
      </w:r>
      <w:r w:rsidRPr="00501E81">
        <w:rPr>
          <w:b/>
          <w:bCs/>
          <w:i/>
          <w:iCs/>
        </w:rPr>
        <w:t>?</w:t>
      </w:r>
    </w:p>
    <w:tbl>
      <w:tblPr>
        <w:tblStyle w:val="TableGrid"/>
        <w:tblW w:w="0" w:type="auto"/>
        <w:tblLook w:val="04A0" w:firstRow="1" w:lastRow="0" w:firstColumn="1" w:lastColumn="0" w:noHBand="0" w:noVBand="1"/>
      </w:tblPr>
      <w:tblGrid>
        <w:gridCol w:w="1705"/>
        <w:gridCol w:w="1980"/>
        <w:gridCol w:w="5665"/>
      </w:tblGrid>
      <w:tr w:rsidR="001154F5" w:rsidRPr="00501E81" w14:paraId="166E2C08" w14:textId="77777777" w:rsidTr="00E82439">
        <w:tc>
          <w:tcPr>
            <w:tcW w:w="1705" w:type="dxa"/>
          </w:tcPr>
          <w:p w14:paraId="19033A0F" w14:textId="77777777" w:rsidR="001154F5" w:rsidRPr="00501E81" w:rsidRDefault="001154F5" w:rsidP="00E82439">
            <w:pPr>
              <w:jc w:val="center"/>
              <w:rPr>
                <w:b/>
                <w:bCs/>
              </w:rPr>
            </w:pPr>
            <w:r w:rsidRPr="00501E81">
              <w:rPr>
                <w:b/>
                <w:bCs/>
              </w:rPr>
              <w:t>Companies</w:t>
            </w:r>
          </w:p>
        </w:tc>
        <w:tc>
          <w:tcPr>
            <w:tcW w:w="1980" w:type="dxa"/>
          </w:tcPr>
          <w:p w14:paraId="2BD71ACE" w14:textId="77777777" w:rsidR="001154F5" w:rsidRPr="00501E81" w:rsidRDefault="001154F5" w:rsidP="00E82439">
            <w:pPr>
              <w:jc w:val="center"/>
              <w:rPr>
                <w:b/>
                <w:bCs/>
              </w:rPr>
            </w:pPr>
            <w:r>
              <w:rPr>
                <w:b/>
                <w:bCs/>
              </w:rPr>
              <w:t>Agree or Disagree</w:t>
            </w:r>
          </w:p>
        </w:tc>
        <w:tc>
          <w:tcPr>
            <w:tcW w:w="5665" w:type="dxa"/>
          </w:tcPr>
          <w:p w14:paraId="762C2401" w14:textId="77777777" w:rsidR="001154F5" w:rsidRPr="00501E81" w:rsidRDefault="001154F5" w:rsidP="00E82439">
            <w:pPr>
              <w:jc w:val="center"/>
              <w:rPr>
                <w:b/>
                <w:bCs/>
              </w:rPr>
            </w:pPr>
            <w:r>
              <w:rPr>
                <w:b/>
                <w:bCs/>
              </w:rPr>
              <w:t xml:space="preserve">Comments </w:t>
            </w:r>
          </w:p>
        </w:tc>
      </w:tr>
      <w:tr w:rsidR="001154F5" w14:paraId="79EB90B1" w14:textId="77777777" w:rsidTr="00E82439">
        <w:tc>
          <w:tcPr>
            <w:tcW w:w="1705" w:type="dxa"/>
          </w:tcPr>
          <w:p w14:paraId="1B9BF784" w14:textId="77777777" w:rsidR="001154F5" w:rsidRDefault="001154F5" w:rsidP="00E82439"/>
        </w:tc>
        <w:tc>
          <w:tcPr>
            <w:tcW w:w="1980" w:type="dxa"/>
          </w:tcPr>
          <w:p w14:paraId="497336CE" w14:textId="77777777" w:rsidR="001154F5" w:rsidRDefault="001154F5" w:rsidP="00E82439"/>
        </w:tc>
        <w:tc>
          <w:tcPr>
            <w:tcW w:w="5665" w:type="dxa"/>
          </w:tcPr>
          <w:p w14:paraId="640A4AFC" w14:textId="77777777" w:rsidR="001154F5" w:rsidRDefault="001154F5" w:rsidP="00E82439"/>
        </w:tc>
      </w:tr>
      <w:tr w:rsidR="001154F5" w14:paraId="3920E3A7" w14:textId="77777777" w:rsidTr="00E82439">
        <w:tc>
          <w:tcPr>
            <w:tcW w:w="1705" w:type="dxa"/>
          </w:tcPr>
          <w:p w14:paraId="5D1ACCC3" w14:textId="77777777" w:rsidR="001154F5" w:rsidRDefault="001154F5" w:rsidP="00E82439"/>
        </w:tc>
        <w:tc>
          <w:tcPr>
            <w:tcW w:w="1980" w:type="dxa"/>
          </w:tcPr>
          <w:p w14:paraId="682E356C" w14:textId="77777777" w:rsidR="001154F5" w:rsidRDefault="001154F5" w:rsidP="00E82439"/>
        </w:tc>
        <w:tc>
          <w:tcPr>
            <w:tcW w:w="5665" w:type="dxa"/>
          </w:tcPr>
          <w:p w14:paraId="4FC44F3E" w14:textId="77777777" w:rsidR="001154F5" w:rsidRDefault="001154F5" w:rsidP="00E82439"/>
        </w:tc>
      </w:tr>
      <w:tr w:rsidR="001154F5" w14:paraId="0BF48524" w14:textId="77777777" w:rsidTr="00E82439">
        <w:tc>
          <w:tcPr>
            <w:tcW w:w="1705" w:type="dxa"/>
          </w:tcPr>
          <w:p w14:paraId="3DCA473F" w14:textId="77777777" w:rsidR="001154F5" w:rsidRDefault="001154F5" w:rsidP="00E82439"/>
        </w:tc>
        <w:tc>
          <w:tcPr>
            <w:tcW w:w="1980" w:type="dxa"/>
          </w:tcPr>
          <w:p w14:paraId="141C23F7" w14:textId="77777777" w:rsidR="001154F5" w:rsidRDefault="001154F5" w:rsidP="00E82439"/>
        </w:tc>
        <w:tc>
          <w:tcPr>
            <w:tcW w:w="5665" w:type="dxa"/>
          </w:tcPr>
          <w:p w14:paraId="169C79AC" w14:textId="77777777" w:rsidR="001154F5" w:rsidRDefault="001154F5" w:rsidP="00E82439"/>
        </w:tc>
      </w:tr>
    </w:tbl>
    <w:p w14:paraId="3EA47EC2" w14:textId="77777777" w:rsidR="001154F5" w:rsidRDefault="001154F5" w:rsidP="001154F5">
      <w:pPr>
        <w:rPr>
          <w:b/>
          <w:bCs/>
          <w:lang w:val="en-GB"/>
        </w:rPr>
      </w:pPr>
    </w:p>
    <w:p w14:paraId="479FB9A9" w14:textId="6B880E5D" w:rsidR="001154F5" w:rsidRPr="00501E81" w:rsidRDefault="001154F5" w:rsidP="001154F5">
      <w:pPr>
        <w:rPr>
          <w:b/>
          <w:bCs/>
          <w:i/>
          <w:iCs/>
        </w:rPr>
      </w:pPr>
      <w:r w:rsidRPr="00501E81">
        <w:rPr>
          <w:b/>
          <w:bCs/>
          <w:i/>
          <w:iCs/>
        </w:rPr>
        <w:t>Q</w:t>
      </w:r>
      <w:r w:rsidR="004C6131">
        <w:rPr>
          <w:b/>
          <w:bCs/>
          <w:i/>
          <w:iCs/>
        </w:rPr>
        <w:t>3</w:t>
      </w:r>
      <w:r w:rsidRPr="00501E81">
        <w:rPr>
          <w:b/>
          <w:bCs/>
          <w:i/>
          <w:iCs/>
        </w:rPr>
        <w:t>.</w:t>
      </w:r>
      <w:r>
        <w:rPr>
          <w:b/>
          <w:bCs/>
          <w:i/>
          <w:iCs/>
        </w:rPr>
        <w:t>2</w:t>
      </w:r>
      <w:r w:rsidRPr="00501E81">
        <w:rPr>
          <w:b/>
          <w:bCs/>
          <w:i/>
          <w:iCs/>
        </w:rPr>
        <w:t xml:space="preserve"> </w:t>
      </w:r>
      <w:r w:rsidR="00FD5C7D">
        <w:rPr>
          <w:b/>
          <w:bCs/>
          <w:i/>
          <w:iCs/>
        </w:rPr>
        <w:t>Do you</w:t>
      </w:r>
      <w:r w:rsidR="000434FB">
        <w:rPr>
          <w:b/>
          <w:bCs/>
          <w:i/>
          <w:iCs/>
        </w:rPr>
        <w:t xml:space="preserve"> agree</w:t>
      </w:r>
      <w:r w:rsidRPr="00501E81">
        <w:rPr>
          <w:b/>
          <w:bCs/>
          <w:i/>
          <w:iCs/>
        </w:rPr>
        <w:t xml:space="preserve"> </w:t>
      </w:r>
      <w:r>
        <w:rPr>
          <w:b/>
          <w:bCs/>
          <w:i/>
          <w:iCs/>
        </w:rPr>
        <w:t>the procedure of cell reselection procedure</w:t>
      </w:r>
      <w:r w:rsidRPr="00501E81">
        <w:rPr>
          <w:b/>
          <w:bCs/>
          <w:i/>
          <w:iCs/>
        </w:rPr>
        <w:t xml:space="preserve"> for </w:t>
      </w:r>
      <w:r>
        <w:rPr>
          <w:b/>
          <w:bCs/>
          <w:i/>
          <w:iCs/>
        </w:rPr>
        <w:t xml:space="preserve">case </w:t>
      </w:r>
      <w:r w:rsidR="004C6131">
        <w:rPr>
          <w:b/>
          <w:bCs/>
          <w:i/>
          <w:iCs/>
        </w:rPr>
        <w:t>3</w:t>
      </w:r>
      <w:r>
        <w:rPr>
          <w:b/>
          <w:bCs/>
          <w:i/>
          <w:iCs/>
        </w:rPr>
        <w:t xml:space="preserve"> of option 6</w:t>
      </w:r>
      <w:r w:rsidRPr="00501E81">
        <w:rPr>
          <w:b/>
          <w:bCs/>
          <w:i/>
          <w:iCs/>
        </w:rPr>
        <w:t>?</w:t>
      </w:r>
    </w:p>
    <w:tbl>
      <w:tblPr>
        <w:tblStyle w:val="TableGrid"/>
        <w:tblW w:w="0" w:type="auto"/>
        <w:tblLook w:val="04A0" w:firstRow="1" w:lastRow="0" w:firstColumn="1" w:lastColumn="0" w:noHBand="0" w:noVBand="1"/>
      </w:tblPr>
      <w:tblGrid>
        <w:gridCol w:w="1705"/>
        <w:gridCol w:w="1890"/>
        <w:gridCol w:w="5755"/>
      </w:tblGrid>
      <w:tr w:rsidR="001154F5" w:rsidRPr="00501E81" w14:paraId="6EA5EBFC" w14:textId="77777777" w:rsidTr="00E82439">
        <w:tc>
          <w:tcPr>
            <w:tcW w:w="1705" w:type="dxa"/>
          </w:tcPr>
          <w:p w14:paraId="55A2526C" w14:textId="77777777" w:rsidR="001154F5" w:rsidRPr="00501E81" w:rsidRDefault="001154F5" w:rsidP="00E82439">
            <w:pPr>
              <w:jc w:val="center"/>
              <w:rPr>
                <w:b/>
                <w:bCs/>
              </w:rPr>
            </w:pPr>
            <w:r w:rsidRPr="00501E81">
              <w:rPr>
                <w:b/>
                <w:bCs/>
              </w:rPr>
              <w:t>Companies</w:t>
            </w:r>
          </w:p>
        </w:tc>
        <w:tc>
          <w:tcPr>
            <w:tcW w:w="1890" w:type="dxa"/>
          </w:tcPr>
          <w:p w14:paraId="4F40E4C2" w14:textId="77777777" w:rsidR="001154F5" w:rsidRPr="00501E81" w:rsidRDefault="001154F5" w:rsidP="00E82439">
            <w:pPr>
              <w:jc w:val="center"/>
              <w:rPr>
                <w:b/>
                <w:bCs/>
              </w:rPr>
            </w:pPr>
            <w:r>
              <w:rPr>
                <w:b/>
                <w:bCs/>
              </w:rPr>
              <w:t>Agree or Disagree</w:t>
            </w:r>
          </w:p>
        </w:tc>
        <w:tc>
          <w:tcPr>
            <w:tcW w:w="5755" w:type="dxa"/>
          </w:tcPr>
          <w:p w14:paraId="0794B30F" w14:textId="77777777" w:rsidR="001154F5" w:rsidRPr="00501E81" w:rsidRDefault="001154F5" w:rsidP="00E82439">
            <w:pPr>
              <w:jc w:val="center"/>
              <w:rPr>
                <w:b/>
                <w:bCs/>
              </w:rPr>
            </w:pPr>
            <w:r>
              <w:rPr>
                <w:b/>
                <w:bCs/>
              </w:rPr>
              <w:t xml:space="preserve">Comments </w:t>
            </w:r>
          </w:p>
        </w:tc>
      </w:tr>
      <w:tr w:rsidR="001154F5" w14:paraId="58AA196C" w14:textId="77777777" w:rsidTr="00E82439">
        <w:tc>
          <w:tcPr>
            <w:tcW w:w="1705" w:type="dxa"/>
          </w:tcPr>
          <w:p w14:paraId="6E5B22D2" w14:textId="77777777" w:rsidR="001154F5" w:rsidRDefault="001154F5" w:rsidP="00E82439"/>
        </w:tc>
        <w:tc>
          <w:tcPr>
            <w:tcW w:w="1890" w:type="dxa"/>
          </w:tcPr>
          <w:p w14:paraId="3953D14B" w14:textId="77777777" w:rsidR="001154F5" w:rsidRDefault="001154F5" w:rsidP="00E82439"/>
        </w:tc>
        <w:tc>
          <w:tcPr>
            <w:tcW w:w="5755" w:type="dxa"/>
          </w:tcPr>
          <w:p w14:paraId="5F90FF96" w14:textId="77777777" w:rsidR="001154F5" w:rsidRDefault="001154F5" w:rsidP="00E82439"/>
        </w:tc>
      </w:tr>
      <w:tr w:rsidR="001154F5" w14:paraId="3A9936FC" w14:textId="77777777" w:rsidTr="00E82439">
        <w:tc>
          <w:tcPr>
            <w:tcW w:w="1705" w:type="dxa"/>
          </w:tcPr>
          <w:p w14:paraId="109E2EB6" w14:textId="77777777" w:rsidR="001154F5" w:rsidRDefault="001154F5" w:rsidP="00E82439"/>
        </w:tc>
        <w:tc>
          <w:tcPr>
            <w:tcW w:w="1890" w:type="dxa"/>
          </w:tcPr>
          <w:p w14:paraId="1F72B3DE" w14:textId="77777777" w:rsidR="001154F5" w:rsidRDefault="001154F5" w:rsidP="00E82439"/>
        </w:tc>
        <w:tc>
          <w:tcPr>
            <w:tcW w:w="5755" w:type="dxa"/>
          </w:tcPr>
          <w:p w14:paraId="0E6B0486" w14:textId="77777777" w:rsidR="001154F5" w:rsidRDefault="001154F5" w:rsidP="00E82439"/>
        </w:tc>
      </w:tr>
      <w:tr w:rsidR="001154F5" w14:paraId="2E4876E5" w14:textId="77777777" w:rsidTr="00E82439">
        <w:tc>
          <w:tcPr>
            <w:tcW w:w="1705" w:type="dxa"/>
          </w:tcPr>
          <w:p w14:paraId="22DF4521" w14:textId="77777777" w:rsidR="001154F5" w:rsidRDefault="001154F5" w:rsidP="00E82439"/>
        </w:tc>
        <w:tc>
          <w:tcPr>
            <w:tcW w:w="1890" w:type="dxa"/>
          </w:tcPr>
          <w:p w14:paraId="6A6BC5D2" w14:textId="77777777" w:rsidR="001154F5" w:rsidRDefault="001154F5" w:rsidP="00E82439"/>
        </w:tc>
        <w:tc>
          <w:tcPr>
            <w:tcW w:w="5755" w:type="dxa"/>
          </w:tcPr>
          <w:p w14:paraId="43910A64" w14:textId="77777777" w:rsidR="001154F5" w:rsidRDefault="001154F5" w:rsidP="00E82439"/>
        </w:tc>
      </w:tr>
    </w:tbl>
    <w:p w14:paraId="2D05FD7E" w14:textId="77777777" w:rsidR="001154F5" w:rsidRDefault="001154F5" w:rsidP="001154F5">
      <w:pPr>
        <w:rPr>
          <w:b/>
          <w:bCs/>
          <w:lang w:val="en-GB"/>
        </w:rPr>
      </w:pPr>
    </w:p>
    <w:p w14:paraId="59DA9D7E" w14:textId="49BD23F7" w:rsidR="001154F5" w:rsidRPr="00501E81" w:rsidRDefault="001154F5" w:rsidP="001154F5">
      <w:pPr>
        <w:rPr>
          <w:b/>
          <w:bCs/>
          <w:i/>
          <w:iCs/>
        </w:rPr>
      </w:pPr>
      <w:r w:rsidRPr="00501E81">
        <w:rPr>
          <w:b/>
          <w:bCs/>
          <w:i/>
          <w:iCs/>
        </w:rPr>
        <w:t>Q</w:t>
      </w:r>
      <w:r w:rsidR="004C6131">
        <w:rPr>
          <w:b/>
          <w:bCs/>
          <w:i/>
          <w:iCs/>
        </w:rPr>
        <w:t>3</w:t>
      </w:r>
      <w:r w:rsidRPr="00501E81">
        <w:rPr>
          <w:b/>
          <w:bCs/>
          <w:i/>
          <w:iCs/>
        </w:rPr>
        <w:t>.</w:t>
      </w:r>
      <w:r>
        <w:rPr>
          <w:b/>
          <w:bCs/>
          <w:i/>
          <w:iCs/>
        </w:rPr>
        <w:t>3</w:t>
      </w:r>
      <w:r w:rsidRPr="00501E81">
        <w:rPr>
          <w:b/>
          <w:bCs/>
          <w:i/>
          <w:iCs/>
        </w:rPr>
        <w:t xml:space="preserve"> </w:t>
      </w:r>
      <w:r>
        <w:rPr>
          <w:b/>
          <w:bCs/>
          <w:i/>
          <w:iCs/>
        </w:rPr>
        <w:t xml:space="preserve">Do you agree to consider case </w:t>
      </w:r>
      <w:r w:rsidR="004C6131">
        <w:rPr>
          <w:b/>
          <w:bCs/>
          <w:i/>
          <w:iCs/>
        </w:rPr>
        <w:t xml:space="preserve">3 </w:t>
      </w:r>
      <w:r>
        <w:rPr>
          <w:b/>
          <w:bCs/>
          <w:i/>
          <w:iCs/>
        </w:rPr>
        <w:t>of option 6 in Phase 2 discussion?</w:t>
      </w:r>
    </w:p>
    <w:tbl>
      <w:tblPr>
        <w:tblStyle w:val="TableGrid"/>
        <w:tblW w:w="0" w:type="auto"/>
        <w:tblLook w:val="04A0" w:firstRow="1" w:lastRow="0" w:firstColumn="1" w:lastColumn="0" w:noHBand="0" w:noVBand="1"/>
      </w:tblPr>
      <w:tblGrid>
        <w:gridCol w:w="1705"/>
        <w:gridCol w:w="1890"/>
        <w:gridCol w:w="5755"/>
      </w:tblGrid>
      <w:tr w:rsidR="001154F5" w:rsidRPr="00501E81" w14:paraId="187FF1D2" w14:textId="77777777" w:rsidTr="00E82439">
        <w:tc>
          <w:tcPr>
            <w:tcW w:w="1705" w:type="dxa"/>
          </w:tcPr>
          <w:p w14:paraId="32D8D8FE" w14:textId="77777777" w:rsidR="001154F5" w:rsidRPr="00501E81" w:rsidRDefault="001154F5" w:rsidP="00E82439">
            <w:pPr>
              <w:jc w:val="center"/>
              <w:rPr>
                <w:b/>
                <w:bCs/>
              </w:rPr>
            </w:pPr>
            <w:r w:rsidRPr="00501E81">
              <w:rPr>
                <w:b/>
                <w:bCs/>
              </w:rPr>
              <w:t>Companies</w:t>
            </w:r>
          </w:p>
        </w:tc>
        <w:tc>
          <w:tcPr>
            <w:tcW w:w="1890" w:type="dxa"/>
          </w:tcPr>
          <w:p w14:paraId="44096988" w14:textId="77777777" w:rsidR="001154F5" w:rsidRPr="00501E81" w:rsidRDefault="001154F5" w:rsidP="00E82439">
            <w:pPr>
              <w:jc w:val="center"/>
              <w:rPr>
                <w:b/>
                <w:bCs/>
              </w:rPr>
            </w:pPr>
            <w:r>
              <w:rPr>
                <w:b/>
                <w:bCs/>
              </w:rPr>
              <w:t>Agree or Disagree</w:t>
            </w:r>
          </w:p>
        </w:tc>
        <w:tc>
          <w:tcPr>
            <w:tcW w:w="5755" w:type="dxa"/>
          </w:tcPr>
          <w:p w14:paraId="38225768" w14:textId="77777777" w:rsidR="001154F5" w:rsidRPr="00501E81" w:rsidRDefault="001154F5" w:rsidP="00E82439">
            <w:pPr>
              <w:jc w:val="center"/>
              <w:rPr>
                <w:b/>
                <w:bCs/>
              </w:rPr>
            </w:pPr>
            <w:r>
              <w:rPr>
                <w:b/>
                <w:bCs/>
              </w:rPr>
              <w:t xml:space="preserve">Comments </w:t>
            </w:r>
          </w:p>
        </w:tc>
      </w:tr>
      <w:tr w:rsidR="001154F5" w14:paraId="1E923C1D" w14:textId="77777777" w:rsidTr="00E82439">
        <w:tc>
          <w:tcPr>
            <w:tcW w:w="1705" w:type="dxa"/>
          </w:tcPr>
          <w:p w14:paraId="7F6CD23D" w14:textId="77777777" w:rsidR="001154F5" w:rsidRDefault="001154F5" w:rsidP="00E82439"/>
        </w:tc>
        <w:tc>
          <w:tcPr>
            <w:tcW w:w="1890" w:type="dxa"/>
          </w:tcPr>
          <w:p w14:paraId="0CCA5CE8" w14:textId="77777777" w:rsidR="001154F5" w:rsidRDefault="001154F5" w:rsidP="00E82439"/>
        </w:tc>
        <w:tc>
          <w:tcPr>
            <w:tcW w:w="5755" w:type="dxa"/>
          </w:tcPr>
          <w:p w14:paraId="4A5AF5BD" w14:textId="77777777" w:rsidR="001154F5" w:rsidRDefault="001154F5" w:rsidP="00E82439"/>
        </w:tc>
      </w:tr>
      <w:tr w:rsidR="001154F5" w14:paraId="627E0126" w14:textId="77777777" w:rsidTr="00E82439">
        <w:tc>
          <w:tcPr>
            <w:tcW w:w="1705" w:type="dxa"/>
          </w:tcPr>
          <w:p w14:paraId="6B18DFF3" w14:textId="77777777" w:rsidR="001154F5" w:rsidRDefault="001154F5" w:rsidP="00E82439"/>
        </w:tc>
        <w:tc>
          <w:tcPr>
            <w:tcW w:w="1890" w:type="dxa"/>
          </w:tcPr>
          <w:p w14:paraId="34546F0E" w14:textId="77777777" w:rsidR="001154F5" w:rsidRDefault="001154F5" w:rsidP="00E82439"/>
        </w:tc>
        <w:tc>
          <w:tcPr>
            <w:tcW w:w="5755" w:type="dxa"/>
          </w:tcPr>
          <w:p w14:paraId="263536A4" w14:textId="77777777" w:rsidR="001154F5" w:rsidRDefault="001154F5" w:rsidP="00E82439"/>
        </w:tc>
      </w:tr>
      <w:tr w:rsidR="001154F5" w14:paraId="5EA06C80" w14:textId="77777777" w:rsidTr="00E82439">
        <w:tc>
          <w:tcPr>
            <w:tcW w:w="1705" w:type="dxa"/>
          </w:tcPr>
          <w:p w14:paraId="16FF0B43" w14:textId="77777777" w:rsidR="001154F5" w:rsidRDefault="001154F5" w:rsidP="00E82439"/>
        </w:tc>
        <w:tc>
          <w:tcPr>
            <w:tcW w:w="1890" w:type="dxa"/>
          </w:tcPr>
          <w:p w14:paraId="515FD7DD" w14:textId="77777777" w:rsidR="001154F5" w:rsidRDefault="001154F5" w:rsidP="00E82439"/>
        </w:tc>
        <w:tc>
          <w:tcPr>
            <w:tcW w:w="5755" w:type="dxa"/>
          </w:tcPr>
          <w:p w14:paraId="64E920E9" w14:textId="77777777" w:rsidR="001154F5" w:rsidRDefault="001154F5" w:rsidP="00E82439"/>
        </w:tc>
      </w:tr>
    </w:tbl>
    <w:p w14:paraId="6C067275" w14:textId="77777777" w:rsidR="00227EDF" w:rsidRPr="00212546" w:rsidRDefault="00227EDF" w:rsidP="00227EDF">
      <w:pPr>
        <w:rPr>
          <w:b/>
          <w:bCs/>
          <w:lang w:val="en-GB"/>
        </w:rPr>
      </w:pPr>
    </w:p>
    <w:p w14:paraId="1E55AABD" w14:textId="0F64A1F3" w:rsidR="00527198" w:rsidRDefault="00527198" w:rsidP="004C23A4">
      <w:pPr>
        <w:pStyle w:val="Heading3"/>
        <w:spacing w:before="120" w:after="120"/>
      </w:pPr>
      <w:r>
        <w:t>2.1.</w:t>
      </w:r>
      <w:r w:rsidR="00E42B04">
        <w:t>5</w:t>
      </w:r>
      <w:r>
        <w:t xml:space="preserve"> Case 4</w:t>
      </w:r>
    </w:p>
    <w:p w14:paraId="5783D254" w14:textId="742F9830" w:rsidR="00527198" w:rsidRPr="00CB5BC9" w:rsidRDefault="00527198" w:rsidP="00527198">
      <w:pPr>
        <w:rPr>
          <w:lang w:val="en-GB"/>
        </w:rPr>
      </w:pPr>
      <w:r w:rsidRPr="00CB5BC9">
        <w:rPr>
          <w:lang w:val="en-GB"/>
        </w:rPr>
        <w:t xml:space="preserve">The contents of “slice info” are </w:t>
      </w:r>
      <w:r w:rsidR="006E74A2">
        <w:rPr>
          <w:lang w:val="en-GB"/>
        </w:rPr>
        <w:t xml:space="preserve">only </w:t>
      </w:r>
      <w:r w:rsidR="006E74A2" w:rsidRPr="00CB5BC9">
        <w:rPr>
          <w:lang w:val="en-GB"/>
        </w:rPr>
        <w:t>per-slice frequency priority</w:t>
      </w:r>
      <w:r w:rsidRPr="00CB5BC9">
        <w:rPr>
          <w:lang w:val="en-GB"/>
        </w:rPr>
        <w:t>. It can be illustrated as below:</w:t>
      </w:r>
    </w:p>
    <w:p w14:paraId="1232ABB2" w14:textId="59D7CA21" w:rsidR="00F907E4" w:rsidRDefault="00F907E4" w:rsidP="00F907E4">
      <w:pPr>
        <w:pStyle w:val="ListParagraph"/>
        <w:numPr>
          <w:ilvl w:val="0"/>
          <w:numId w:val="12"/>
        </w:numPr>
        <w:rPr>
          <w:b/>
          <w:bCs/>
        </w:rPr>
      </w:pPr>
      <w:r>
        <w:rPr>
          <w:b/>
          <w:bCs/>
        </w:rPr>
        <w:lastRenderedPageBreak/>
        <w:t xml:space="preserve">A list of {Slice group ID, list of [frequency, frequency priority value]}, </w:t>
      </w:r>
      <w:r w:rsidRPr="00AF3B79">
        <w:rPr>
          <w:b/>
          <w:bCs/>
        </w:rPr>
        <w:t>where frequency priority value reuse legacy range of 0-7</w:t>
      </w:r>
    </w:p>
    <w:p w14:paraId="3CF19060" w14:textId="77777777" w:rsidR="00F907E4" w:rsidRDefault="00F907E4" w:rsidP="00F907E4">
      <w:pPr>
        <w:pStyle w:val="ListParagraph"/>
        <w:numPr>
          <w:ilvl w:val="1"/>
          <w:numId w:val="12"/>
        </w:numPr>
        <w:rPr>
          <w:b/>
          <w:bCs/>
        </w:rPr>
      </w:pPr>
      <w:r>
        <w:rPr>
          <w:b/>
          <w:bCs/>
        </w:rPr>
        <w:t>Provided in SIB or RRC release</w:t>
      </w:r>
    </w:p>
    <w:p w14:paraId="13E8CF82" w14:textId="325E9D37" w:rsidR="007614D5" w:rsidRPr="007614D5" w:rsidRDefault="007614D5" w:rsidP="007614D5">
      <w:pPr>
        <w:pStyle w:val="Heading4"/>
        <w:spacing w:after="120"/>
      </w:pPr>
      <w:r>
        <w:t>2.1.</w:t>
      </w:r>
      <w:r w:rsidR="00440CE0">
        <w:t>5</w:t>
      </w:r>
      <w:r>
        <w:t>.1 Procedure step and Flow chart</w:t>
      </w:r>
    </w:p>
    <w:p w14:paraId="78B62623" w14:textId="552F5550" w:rsidR="00527198" w:rsidRPr="00F0729E" w:rsidRDefault="00527198" w:rsidP="00527198">
      <w:pPr>
        <w:rPr>
          <w:lang w:val="en-GB"/>
        </w:rPr>
      </w:pPr>
      <w:r w:rsidRPr="00F0729E">
        <w:rPr>
          <w:lang w:val="en-GB"/>
        </w:rPr>
        <w:t>The procedure step can be described in following sequence of operation:</w:t>
      </w:r>
    </w:p>
    <w:p w14:paraId="610AB9C7" w14:textId="148C4980" w:rsidR="000D0EDC" w:rsidRPr="000D0EDC" w:rsidRDefault="000D0EDC" w:rsidP="002A60E6">
      <w:pPr>
        <w:numPr>
          <w:ilvl w:val="0"/>
          <w:numId w:val="15"/>
        </w:numPr>
        <w:rPr>
          <w:rFonts w:cstheme="minorHAnsi"/>
          <w:sz w:val="20"/>
          <w:szCs w:val="20"/>
        </w:rPr>
      </w:pPr>
      <w:r w:rsidRPr="000D0EDC">
        <w:rPr>
          <w:rFonts w:cstheme="minorHAnsi"/>
          <w:sz w:val="20"/>
          <w:szCs w:val="20"/>
        </w:rPr>
        <w:t xml:space="preserve">Step 1: </w:t>
      </w:r>
      <w:r w:rsidR="002A60E6">
        <w:rPr>
          <w:rFonts w:cstheme="minorHAnsi"/>
          <w:sz w:val="20"/>
          <w:szCs w:val="20"/>
        </w:rPr>
        <w:t>Only per slice frequency priority</w:t>
      </w:r>
      <w:r w:rsidRPr="000D0EDC">
        <w:rPr>
          <w:rFonts w:cstheme="minorHAnsi"/>
          <w:sz w:val="20"/>
          <w:szCs w:val="20"/>
        </w:rPr>
        <w:t xml:space="preserve"> is </w:t>
      </w:r>
      <w:r w:rsidRPr="000D0EDC">
        <w:rPr>
          <w:rFonts w:cstheme="minorHAnsi"/>
          <w:sz w:val="20"/>
          <w:szCs w:val="20"/>
          <w:lang w:val="en-GB"/>
        </w:rPr>
        <w:t>provided to UE</w:t>
      </w:r>
    </w:p>
    <w:p w14:paraId="6141E0E6" w14:textId="6C330A7B" w:rsidR="00A6310C" w:rsidRDefault="00A6310C" w:rsidP="009F53DE">
      <w:pPr>
        <w:numPr>
          <w:ilvl w:val="0"/>
          <w:numId w:val="15"/>
        </w:numPr>
        <w:rPr>
          <w:rFonts w:cstheme="minorHAnsi"/>
          <w:sz w:val="20"/>
          <w:szCs w:val="20"/>
        </w:rPr>
      </w:pPr>
      <w:r w:rsidRPr="00A6310C">
        <w:rPr>
          <w:rFonts w:cstheme="minorHAnsi"/>
          <w:sz w:val="20"/>
          <w:szCs w:val="20"/>
          <w:lang w:val="en-GB"/>
        </w:rPr>
        <w:t xml:space="preserve">Step 2: </w:t>
      </w:r>
      <w:r w:rsidRPr="00A6310C">
        <w:rPr>
          <w:rFonts w:cstheme="minorHAnsi"/>
          <w:sz w:val="20"/>
          <w:szCs w:val="20"/>
        </w:rPr>
        <w:t>Each frequency gets the priority value of the largest one across all slices</w:t>
      </w:r>
    </w:p>
    <w:p w14:paraId="7D25FE4D" w14:textId="36111B29" w:rsidR="009D5822" w:rsidRPr="009D5822" w:rsidRDefault="009D5822" w:rsidP="009D5822">
      <w:pPr>
        <w:numPr>
          <w:ilvl w:val="1"/>
          <w:numId w:val="15"/>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14:paraId="375DC254" w14:textId="37A10889" w:rsidR="00A6310C" w:rsidRPr="00A6310C" w:rsidRDefault="00A6310C" w:rsidP="009F53DE">
      <w:pPr>
        <w:numPr>
          <w:ilvl w:val="0"/>
          <w:numId w:val="15"/>
        </w:numPr>
        <w:rPr>
          <w:rFonts w:cstheme="minorHAnsi"/>
          <w:sz w:val="20"/>
          <w:szCs w:val="20"/>
        </w:rPr>
      </w:pPr>
      <w:r w:rsidRPr="00A6310C">
        <w:rPr>
          <w:rFonts w:cstheme="minorHAnsi"/>
          <w:sz w:val="20"/>
          <w:szCs w:val="20"/>
        </w:rPr>
        <w:t xml:space="preserve">Step 3: With these priorities, legacy IDLE measurement is performed on each </w:t>
      </w:r>
      <w:r w:rsidR="00EC0B90">
        <w:rPr>
          <w:rFonts w:cstheme="minorHAnsi"/>
          <w:sz w:val="20"/>
          <w:szCs w:val="20"/>
        </w:rPr>
        <w:t xml:space="preserve">indicated </w:t>
      </w:r>
      <w:r w:rsidRPr="00A6310C">
        <w:rPr>
          <w:rFonts w:cstheme="minorHAnsi"/>
          <w:sz w:val="20"/>
          <w:szCs w:val="20"/>
        </w:rPr>
        <w:t>frequency</w:t>
      </w:r>
    </w:p>
    <w:p w14:paraId="0CD5F47B" w14:textId="77777777" w:rsidR="005F4303" w:rsidRDefault="00A6310C" w:rsidP="009F5F84">
      <w:pPr>
        <w:numPr>
          <w:ilvl w:val="0"/>
          <w:numId w:val="15"/>
        </w:numPr>
        <w:rPr>
          <w:rFonts w:cstheme="minorHAnsi"/>
          <w:sz w:val="20"/>
          <w:szCs w:val="20"/>
        </w:rPr>
      </w:pPr>
      <w:r w:rsidRPr="00A6310C">
        <w:rPr>
          <w:rFonts w:cstheme="minorHAnsi"/>
          <w:sz w:val="20"/>
          <w:szCs w:val="20"/>
        </w:rPr>
        <w:t>Step 4</w:t>
      </w:r>
      <w:r w:rsidR="008C701B">
        <w:rPr>
          <w:rFonts w:cstheme="minorHAnsi"/>
          <w:sz w:val="20"/>
          <w:szCs w:val="20"/>
        </w:rPr>
        <w:t xml:space="preserve">: Based on priorities decided in Step 3, </w:t>
      </w:r>
      <w:r w:rsidRPr="00A6310C">
        <w:rPr>
          <w:rFonts w:cstheme="minorHAnsi"/>
          <w:sz w:val="20"/>
          <w:szCs w:val="20"/>
        </w:rPr>
        <w:t>legacy inter-frequency cell reselection is performed</w:t>
      </w:r>
    </w:p>
    <w:p w14:paraId="54DFAF96" w14:textId="5F018F3B" w:rsidR="00A6310C" w:rsidRDefault="005F4303" w:rsidP="005F4303">
      <w:pPr>
        <w:numPr>
          <w:ilvl w:val="1"/>
          <w:numId w:val="15"/>
        </w:numPr>
        <w:rPr>
          <w:rFonts w:cstheme="minorHAnsi"/>
          <w:sz w:val="20"/>
          <w:szCs w:val="20"/>
        </w:rPr>
      </w:pPr>
      <w:r>
        <w:rPr>
          <w:rFonts w:cstheme="minorHAnsi"/>
          <w:sz w:val="20"/>
          <w:szCs w:val="20"/>
        </w:rPr>
        <w:t>P</w:t>
      </w:r>
      <w:r w:rsidR="009F5F84">
        <w:rPr>
          <w:rFonts w:cstheme="minorHAnsi"/>
          <w:sz w:val="20"/>
          <w:szCs w:val="20"/>
        </w:rPr>
        <w:t>riority adjustment based on best ranked cell can’t be performed because supported slice info is not available to UE</w:t>
      </w:r>
    </w:p>
    <w:p w14:paraId="2B434D3A" w14:textId="6770D1F1" w:rsidR="009F5F84" w:rsidRPr="00F374AE" w:rsidRDefault="005F4303" w:rsidP="00F374AE">
      <w:pPr>
        <w:numPr>
          <w:ilvl w:val="1"/>
          <w:numId w:val="15"/>
        </w:numPr>
        <w:rPr>
          <w:rFonts w:cstheme="minorHAnsi"/>
          <w:sz w:val="20"/>
          <w:szCs w:val="20"/>
        </w:rPr>
      </w:pPr>
      <w:r w:rsidRPr="00F374AE">
        <w:rPr>
          <w:rFonts w:cstheme="minorHAnsi"/>
          <w:sz w:val="20"/>
          <w:szCs w:val="20"/>
        </w:rPr>
        <w:t xml:space="preserve">Same as Case 1 (in Section 2.1.2), </w:t>
      </w:r>
      <w:r w:rsidR="006238A4" w:rsidRPr="00F374AE">
        <w:rPr>
          <w:rFonts w:cstheme="minorHAnsi"/>
          <w:sz w:val="20"/>
          <w:szCs w:val="20"/>
        </w:rPr>
        <w:t>please note that the legacy inter-frequency cell reselection criteria depend on frequency priority of target frequency and serving frequency</w:t>
      </w:r>
      <w:r w:rsidR="00A370AC" w:rsidRPr="00F374AE">
        <w:rPr>
          <w:rFonts w:cstheme="minorHAnsi"/>
          <w:sz w:val="20"/>
          <w:szCs w:val="20"/>
        </w:rPr>
        <w:t>,</w:t>
      </w:r>
      <w:r w:rsidR="006238A4" w:rsidRPr="00F374AE">
        <w:rPr>
          <w:rFonts w:cstheme="minorHAnsi"/>
          <w:sz w:val="20"/>
          <w:szCs w:val="20"/>
        </w:rPr>
        <w:t xml:space="preserve"> </w:t>
      </w:r>
      <w:r w:rsidR="00F244EB" w:rsidRPr="00F374AE">
        <w:rPr>
          <w:rFonts w:cstheme="minorHAnsi"/>
          <w:sz w:val="20"/>
          <w:szCs w:val="20"/>
        </w:rPr>
        <w:t>according to</w:t>
      </w:r>
      <w:r w:rsidR="006238A4" w:rsidRPr="00F374AE">
        <w:rPr>
          <w:rFonts w:cstheme="minorHAnsi"/>
          <w:sz w:val="20"/>
          <w:szCs w:val="20"/>
        </w:rPr>
        <w:t xml:space="preserve"> Section 5.2.4.5 of TS 38.304</w:t>
      </w:r>
      <w:r w:rsidR="00EA10AA" w:rsidRPr="00F374AE">
        <w:rPr>
          <w:rFonts w:cstheme="minorHAnsi"/>
          <w:sz w:val="20"/>
          <w:szCs w:val="20"/>
        </w:rPr>
        <w:t>.</w:t>
      </w:r>
    </w:p>
    <w:p w14:paraId="6DFBAC48" w14:textId="1C5D3829" w:rsidR="00B53659" w:rsidRPr="00B53659" w:rsidRDefault="00B53659" w:rsidP="00B53659">
      <w:pPr>
        <w:rPr>
          <w:lang w:val="en-GB"/>
        </w:rPr>
      </w:pPr>
      <w:r w:rsidRPr="00B53659">
        <w:rPr>
          <w:lang w:val="en-GB"/>
        </w:rPr>
        <w:t xml:space="preserve">The flow chat of Case 3 is shown in Figure. </w:t>
      </w:r>
      <w:r>
        <w:rPr>
          <w:lang w:val="en-GB"/>
        </w:rPr>
        <w:t>5</w:t>
      </w:r>
      <w:r w:rsidRPr="00B53659">
        <w:rPr>
          <w:lang w:val="en-GB"/>
        </w:rPr>
        <w:t>.</w:t>
      </w:r>
    </w:p>
    <w:p w14:paraId="78313BA6" w14:textId="7110F5D5" w:rsidR="009F5F84" w:rsidRDefault="00BE3267" w:rsidP="009F5F84">
      <w:pPr>
        <w:jc w:val="center"/>
        <w:rPr>
          <w:rFonts w:cstheme="minorHAnsi"/>
          <w:sz w:val="20"/>
          <w:szCs w:val="20"/>
        </w:rPr>
      </w:pPr>
      <w:r w:rsidRPr="00F057B8">
        <w:rPr>
          <w:rFonts w:cstheme="minorHAnsi"/>
          <w:sz w:val="20"/>
          <w:szCs w:val="20"/>
        </w:rPr>
        <w:object w:dxaOrig="14535" w:dyaOrig="8745" w14:anchorId="0ED40E32">
          <v:shape id="_x0000_i1029" type="#_x0000_t75" style="width:449pt;height:271pt" o:ole="">
            <v:imagedata r:id="rId19" o:title=""/>
          </v:shape>
          <o:OLEObject Type="Embed" ProgID="Visio.Drawing.15" ShapeID="_x0000_i1029" DrawAspect="Content" ObjectID="_1685460806" r:id="rId20"/>
        </w:object>
      </w:r>
    </w:p>
    <w:p w14:paraId="13CA44F2" w14:textId="2D72D931" w:rsidR="009F5F84" w:rsidRDefault="009F5F84" w:rsidP="009F5F84">
      <w:pPr>
        <w:jc w:val="center"/>
        <w:rPr>
          <w:b/>
          <w:bCs/>
          <w:lang w:val="en-GB"/>
        </w:rPr>
      </w:pPr>
      <w:r w:rsidRPr="00212546">
        <w:rPr>
          <w:b/>
          <w:bCs/>
          <w:lang w:val="en-GB"/>
        </w:rPr>
        <w:t>Figure.</w:t>
      </w:r>
      <w:r w:rsidR="003E7884">
        <w:rPr>
          <w:b/>
          <w:bCs/>
          <w:lang w:val="en-GB"/>
        </w:rPr>
        <w:t>5</w:t>
      </w:r>
      <w:r w:rsidRPr="00212546">
        <w:rPr>
          <w:b/>
          <w:bCs/>
          <w:lang w:val="en-GB"/>
        </w:rPr>
        <w:t xml:space="preserve"> Flow chart for Case </w:t>
      </w:r>
      <w:r>
        <w:rPr>
          <w:b/>
          <w:bCs/>
          <w:lang w:val="en-GB"/>
        </w:rPr>
        <w:t>4</w:t>
      </w:r>
      <w:r w:rsidRPr="00212546">
        <w:rPr>
          <w:b/>
          <w:bCs/>
          <w:lang w:val="en-GB"/>
        </w:rPr>
        <w:t xml:space="preserve"> of Option 6</w:t>
      </w:r>
      <w:r w:rsidR="00266A2A">
        <w:rPr>
          <w:b/>
          <w:bCs/>
          <w:lang w:val="en-GB"/>
        </w:rPr>
        <w:t xml:space="preserve"> (</w:t>
      </w:r>
      <w:r w:rsidR="00266A2A" w:rsidRPr="00266A2A">
        <w:rPr>
          <w:b/>
          <w:bCs/>
          <w:color w:val="ED7D31" w:themeColor="accent2"/>
          <w:lang w:val="en-GB"/>
        </w:rPr>
        <w:t>Orange</w:t>
      </w:r>
      <w:r w:rsidR="00266A2A" w:rsidRPr="003A26FF">
        <w:rPr>
          <w:b/>
          <w:bCs/>
          <w:color w:val="ED7D31" w:themeColor="accent2"/>
          <w:lang w:val="en-GB"/>
        </w:rPr>
        <w:t xml:space="preserve"> font</w:t>
      </w:r>
      <w:r w:rsidR="00266A2A">
        <w:rPr>
          <w:b/>
          <w:bCs/>
          <w:lang w:val="en-GB"/>
        </w:rPr>
        <w:t xml:space="preserve"> means spec change)</w:t>
      </w:r>
    </w:p>
    <w:p w14:paraId="37C5AC43" w14:textId="1D35612B" w:rsidR="00581441" w:rsidRPr="00C82A85" w:rsidRDefault="00581441" w:rsidP="00581441">
      <w:pPr>
        <w:pStyle w:val="Heading4"/>
        <w:spacing w:after="120"/>
      </w:pPr>
      <w:r>
        <w:lastRenderedPageBreak/>
        <w:t>2.1.</w:t>
      </w:r>
      <w:r w:rsidR="00440CE0">
        <w:t>5</w:t>
      </w:r>
      <w:r>
        <w:t>.2 Example</w:t>
      </w:r>
    </w:p>
    <w:p w14:paraId="6E3831E4" w14:textId="15A09AA5" w:rsidR="003126B2" w:rsidRPr="00037479" w:rsidRDefault="003126B2" w:rsidP="003126B2">
      <w:pPr>
        <w:rPr>
          <w:lang w:val="en-GB"/>
        </w:rPr>
      </w:pPr>
      <w:r>
        <w:rPr>
          <w:lang w:val="en-GB"/>
        </w:rPr>
        <w:t>We still use the example shown in</w:t>
      </w:r>
      <w:r w:rsidRPr="00037479">
        <w:rPr>
          <w:lang w:val="en-GB"/>
        </w:rPr>
        <w:t xml:space="preserve"> Figure.2</w:t>
      </w:r>
      <w:r>
        <w:rPr>
          <w:lang w:val="en-GB"/>
        </w:rPr>
        <w:t xml:space="preserve"> to help understand.</w:t>
      </w:r>
      <w:r w:rsidRPr="00037479">
        <w:rPr>
          <w:lang w:val="en-GB"/>
        </w:rPr>
        <w:t xml:space="preserve"> </w:t>
      </w:r>
      <w:r>
        <w:rPr>
          <w:lang w:val="en-GB"/>
        </w:rPr>
        <w:t>T</w:t>
      </w:r>
      <w:r w:rsidRPr="00037479">
        <w:rPr>
          <w:lang w:val="en-GB"/>
        </w:rPr>
        <w:t xml:space="preserve">he UE is camping in Cell 3, and moving in the boundary of Cell </w:t>
      </w:r>
      <w:r w:rsidR="0086535E">
        <w:rPr>
          <w:lang w:val="en-GB"/>
        </w:rPr>
        <w:t>3</w:t>
      </w:r>
      <w:r w:rsidRPr="00037479">
        <w:rPr>
          <w:lang w:val="en-GB"/>
        </w:rPr>
        <w:t xml:space="preserve"> and 2. Then, the UE performs below cell reselection procedure:</w:t>
      </w:r>
    </w:p>
    <w:p w14:paraId="7CDEDD21" w14:textId="77777777" w:rsidR="003126B2" w:rsidRPr="009D6D96" w:rsidRDefault="003126B2" w:rsidP="003126B2">
      <w:pPr>
        <w:rPr>
          <w:lang w:val="en-GB"/>
        </w:rPr>
      </w:pPr>
      <w:r>
        <w:rPr>
          <w:noProof/>
        </w:rPr>
        <mc:AlternateContent>
          <mc:Choice Requires="wps">
            <w:drawing>
              <wp:inline distT="0" distB="0" distL="0" distR="0" wp14:anchorId="0CD62B02" wp14:editId="41DEB477">
                <wp:extent cx="5943600" cy="3234756"/>
                <wp:effectExtent l="0" t="0" r="19050" b="2286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34756"/>
                        </a:xfrm>
                        <a:prstGeom prst="rect">
                          <a:avLst/>
                        </a:prstGeom>
                        <a:solidFill>
                          <a:srgbClr val="FFFFFF"/>
                        </a:solidFill>
                        <a:ln w="9525">
                          <a:solidFill>
                            <a:srgbClr val="000000"/>
                          </a:solidFill>
                          <a:miter lim="800000"/>
                          <a:headEnd/>
                          <a:tailEnd/>
                        </a:ln>
                      </wps:spPr>
                      <wps:txbx>
                        <w:txbxContent>
                          <w:p w14:paraId="64EC5149" w14:textId="5197F445" w:rsidR="00ED2825" w:rsidRPr="008100DD" w:rsidRDefault="00ED2825" w:rsidP="00ED2825">
                            <w:pPr>
                              <w:pStyle w:val="ListParagraph"/>
                              <w:numPr>
                                <w:ilvl w:val="0"/>
                                <w:numId w:val="17"/>
                              </w:numPr>
                              <w:rPr>
                                <w:lang w:val="en-GB"/>
                              </w:rPr>
                            </w:pPr>
                            <w:r>
                              <w:rPr>
                                <w:lang w:val="en-GB"/>
                              </w:rPr>
                              <w:t>Step 1: UE is provided below “slice info”</w:t>
                            </w:r>
                            <w:r w:rsidR="008A410D">
                              <w:rPr>
                                <w:lang w:val="en-GB"/>
                              </w:rPr>
                              <w:t>:</w:t>
                            </w:r>
                          </w:p>
                          <w:p w14:paraId="58F752C8" w14:textId="77777777" w:rsidR="00ED2825" w:rsidRPr="008100DD" w:rsidRDefault="00ED2825" w:rsidP="00ED2825">
                            <w:pPr>
                              <w:pStyle w:val="ListParagraph"/>
                              <w:numPr>
                                <w:ilvl w:val="0"/>
                                <w:numId w:val="16"/>
                              </w:numPr>
                              <w:ind w:left="1080"/>
                              <w:rPr>
                                <w:lang w:val="en-GB"/>
                              </w:rPr>
                            </w:pPr>
                            <w:r>
                              <w:rPr>
                                <w:lang w:val="en-GB"/>
                              </w:rPr>
                              <w:t>Cell 3’s SIB provides:</w:t>
                            </w:r>
                          </w:p>
                          <w:p w14:paraId="232FA6C3" w14:textId="15BD8844" w:rsidR="00ED2825" w:rsidRDefault="00ED2825" w:rsidP="00ED2825">
                            <w:pPr>
                              <w:numPr>
                                <w:ilvl w:val="1"/>
                                <w:numId w:val="13"/>
                              </w:numPr>
                              <w:tabs>
                                <w:tab w:val="clear" w:pos="1440"/>
                                <w:tab w:val="num" w:pos="1800"/>
                              </w:tabs>
                              <w:ind w:left="1800"/>
                            </w:pPr>
                            <w:r w:rsidRPr="00DF5522">
                              <w:t>List 1: {eMBB, F1, priority 2}</w:t>
                            </w:r>
                          </w:p>
                          <w:p w14:paraId="761D5417" w14:textId="13034323" w:rsidR="00ED2825" w:rsidRDefault="00ED2825" w:rsidP="00ED2825">
                            <w:pPr>
                              <w:numPr>
                                <w:ilvl w:val="1"/>
                                <w:numId w:val="13"/>
                              </w:numPr>
                              <w:tabs>
                                <w:tab w:val="clear" w:pos="1440"/>
                                <w:tab w:val="num" w:pos="1800"/>
                              </w:tabs>
                              <w:ind w:left="1800"/>
                            </w:pPr>
                            <w:r w:rsidRPr="00DF5522">
                              <w:rPr>
                                <w:lang w:val="en-GB"/>
                              </w:rPr>
                              <w:t>List 2: {eMBB, F2, priority 3}</w:t>
                            </w:r>
                          </w:p>
                          <w:p w14:paraId="5E2FDA9C" w14:textId="403C9841" w:rsidR="00ED2825" w:rsidRDefault="00ED2825" w:rsidP="00ED2825">
                            <w:pPr>
                              <w:numPr>
                                <w:ilvl w:val="1"/>
                                <w:numId w:val="13"/>
                              </w:numPr>
                              <w:tabs>
                                <w:tab w:val="clear" w:pos="1440"/>
                                <w:tab w:val="num" w:pos="1800"/>
                              </w:tabs>
                              <w:ind w:left="1800"/>
                            </w:pPr>
                            <w:r w:rsidRPr="00DF5522">
                              <w:rPr>
                                <w:lang w:val="en-GB"/>
                              </w:rPr>
                              <w:t>List 3: {URLLC, F1, priority 8}</w:t>
                            </w:r>
                          </w:p>
                          <w:p w14:paraId="6CE26E02" w14:textId="4108AA0C" w:rsidR="00ED2825" w:rsidRPr="000B2CA9" w:rsidRDefault="00ED2825" w:rsidP="00ED2825">
                            <w:pPr>
                              <w:numPr>
                                <w:ilvl w:val="1"/>
                                <w:numId w:val="13"/>
                              </w:numPr>
                              <w:tabs>
                                <w:tab w:val="clear" w:pos="1440"/>
                                <w:tab w:val="num" w:pos="1800"/>
                              </w:tabs>
                              <w:ind w:left="1800"/>
                            </w:pPr>
                            <w:r w:rsidRPr="00DF5522">
                              <w:rPr>
                                <w:lang w:val="en-GB"/>
                              </w:rPr>
                              <w:t xml:space="preserve">List 4: {URLLC, F2, priority </w:t>
                            </w:r>
                            <w:r>
                              <w:rPr>
                                <w:lang w:val="en-GB"/>
                              </w:rPr>
                              <w:t>7</w:t>
                            </w:r>
                            <w:r w:rsidRPr="00DF5522">
                              <w:rPr>
                                <w:lang w:val="en-GB"/>
                              </w:rPr>
                              <w:t>}</w:t>
                            </w:r>
                          </w:p>
                          <w:p w14:paraId="06CAF04D" w14:textId="5C980B29" w:rsidR="008145BE" w:rsidRDefault="00ED2825" w:rsidP="008145BE">
                            <w:pPr>
                              <w:pStyle w:val="ListParagraph"/>
                              <w:numPr>
                                <w:ilvl w:val="0"/>
                                <w:numId w:val="16"/>
                              </w:numPr>
                              <w:rPr>
                                <w:lang w:val="en-GB"/>
                              </w:rPr>
                            </w:pPr>
                            <w:r w:rsidRPr="008145BE">
                              <w:rPr>
                                <w:lang w:val="en-GB"/>
                              </w:rPr>
                              <w:t xml:space="preserve">Step 2: The UE derives frequency priority value of F1 is 8 and F2 is 7 </w:t>
                            </w:r>
                            <w:r w:rsidR="009C0302" w:rsidRPr="008145BE">
                              <w:rPr>
                                <w:lang w:val="en-GB"/>
                              </w:rPr>
                              <w:t>(</w:t>
                            </w:r>
                            <w:r w:rsidR="008145BE">
                              <w:rPr>
                                <w:lang w:val="en-GB"/>
                              </w:rPr>
                              <w:t>i.e., max between 2 and 8 for F1; max between 3 and 7 for F2)</w:t>
                            </w:r>
                          </w:p>
                          <w:p w14:paraId="1FF5BCB2" w14:textId="327180C8" w:rsidR="00ED2825" w:rsidRPr="008145BE" w:rsidRDefault="00ED2825" w:rsidP="00521157">
                            <w:pPr>
                              <w:pStyle w:val="ListParagraph"/>
                              <w:numPr>
                                <w:ilvl w:val="0"/>
                                <w:numId w:val="16"/>
                              </w:numPr>
                              <w:rPr>
                                <w:lang w:val="en-GB"/>
                              </w:rPr>
                            </w:pPr>
                            <w:r w:rsidRPr="008145BE">
                              <w:rPr>
                                <w:lang w:val="en-GB"/>
                              </w:rPr>
                              <w:t>Step 3: Assuming priority</w:t>
                            </w:r>
                            <w:r w:rsidR="00DD4209" w:rsidRPr="008145BE">
                              <w:rPr>
                                <w:lang w:val="en-GB"/>
                              </w:rPr>
                              <w:t xml:space="preserve"> of F1 is 8</w:t>
                            </w:r>
                            <w:r w:rsidRPr="008145BE">
                              <w:rPr>
                                <w:lang w:val="en-GB"/>
                              </w:rPr>
                              <w:t>, the UE performs IDLE measurements for cell 1 and cell 2</w:t>
                            </w:r>
                          </w:p>
                          <w:p w14:paraId="1966E125" w14:textId="3942211A" w:rsidR="003126B2" w:rsidRPr="009419A1" w:rsidRDefault="00ED2825" w:rsidP="009419A1">
                            <w:pPr>
                              <w:pStyle w:val="ListParagraph"/>
                              <w:numPr>
                                <w:ilvl w:val="0"/>
                                <w:numId w:val="16"/>
                              </w:numPr>
                            </w:pPr>
                            <w:r>
                              <w:rPr>
                                <w:lang w:val="en-GB"/>
                              </w:rPr>
                              <w:t xml:space="preserve">Step 4: Both Cell 1 and 2 are suitable. Cell 2 is best ranked cell due to it being close to UE. </w:t>
                            </w:r>
                            <w:r w:rsidR="00372DDC">
                              <w:rPr>
                                <w:lang w:val="en-GB"/>
                              </w:rPr>
                              <w:t>Then,</w:t>
                            </w:r>
                            <w:r w:rsidRPr="00372DDC">
                              <w:rPr>
                                <w:lang w:val="en-GB"/>
                              </w:rPr>
                              <w:t xml:space="preserve"> </w:t>
                            </w:r>
                            <w:r w:rsidR="00372DDC">
                              <w:rPr>
                                <w:lang w:val="en-GB"/>
                              </w:rPr>
                              <w:t>b</w:t>
                            </w:r>
                            <w:r w:rsidRPr="00372DDC">
                              <w:rPr>
                                <w:lang w:val="en-GB"/>
                              </w:rPr>
                              <w:t>ecause priority value of F1 (</w:t>
                            </w:r>
                            <w:r w:rsidR="009310D4">
                              <w:rPr>
                                <w:lang w:val="en-GB"/>
                              </w:rPr>
                              <w:t xml:space="preserve">value </w:t>
                            </w:r>
                            <w:r w:rsidR="009957FE">
                              <w:rPr>
                                <w:lang w:val="en-GB"/>
                              </w:rPr>
                              <w:t>8</w:t>
                            </w:r>
                            <w:r w:rsidRPr="00372DDC">
                              <w:rPr>
                                <w:lang w:val="en-GB"/>
                              </w:rPr>
                              <w:t xml:space="preserve">) is </w:t>
                            </w:r>
                            <w:r w:rsidR="009957FE">
                              <w:rPr>
                                <w:lang w:val="en-GB"/>
                              </w:rPr>
                              <w:t>higher</w:t>
                            </w:r>
                            <w:r w:rsidRPr="00372DDC">
                              <w:rPr>
                                <w:lang w:val="en-GB"/>
                              </w:rPr>
                              <w:t xml:space="preserve"> than serving frequency </w:t>
                            </w:r>
                            <w:r w:rsidRPr="00372DDC">
                              <w:rPr>
                                <w:rFonts w:eastAsiaTheme="minorEastAsia"/>
                                <w:lang w:eastAsia="zh-CN"/>
                              </w:rPr>
                              <w:t>F1 (</w:t>
                            </w:r>
                            <w:r w:rsidR="00F75F99">
                              <w:rPr>
                                <w:rFonts w:eastAsiaTheme="minorEastAsia"/>
                                <w:lang w:eastAsia="zh-CN"/>
                              </w:rPr>
                              <w:t xml:space="preserve">value </w:t>
                            </w:r>
                            <w:r w:rsidRPr="00372DDC">
                              <w:rPr>
                                <w:rFonts w:eastAsiaTheme="minorEastAsia"/>
                                <w:lang w:eastAsia="zh-CN"/>
                              </w:rPr>
                              <w:t xml:space="preserve">7), the UE checks whether condition of reselection to Cell 2 is fulfilled, i.e. whether cell 2 </w:t>
                            </w:r>
                            <w:r w:rsidRPr="00AE3AD2">
                              <w:rPr>
                                <w:lang w:eastAsia="ja-JP"/>
                              </w:rPr>
                              <w:t>fulfils</w:t>
                            </w:r>
                            <w:r w:rsidR="00F713FA">
                              <w:rPr>
                                <w:lang w:eastAsia="ja-JP"/>
                              </w:rPr>
                              <w:t xml:space="preserve"> </w:t>
                            </w:r>
                            <w:r w:rsidR="00F713FA" w:rsidRPr="00AE3AD2">
                              <w:rPr>
                                <w:lang w:eastAsia="ja-JP"/>
                              </w:rPr>
                              <w:t xml:space="preserve">Srxlev &gt; </w:t>
                            </w:r>
                            <w:r w:rsidR="00F713FA" w:rsidRPr="00AE3AD2">
                              <w:t>Thresh</w:t>
                            </w:r>
                            <w:r w:rsidR="00F713FA" w:rsidRPr="00AE3AD2">
                              <w:rPr>
                                <w:vertAlign w:val="subscript"/>
                                <w:lang w:eastAsia="ja-JP"/>
                              </w:rPr>
                              <w:t>X, HighP</w:t>
                            </w:r>
                            <w:r w:rsidRPr="00AE3AD2">
                              <w:t>.</w:t>
                            </w:r>
                            <w:r>
                              <w:t xml:space="preserve"> </w:t>
                            </w:r>
                            <w:r w:rsidR="00C10327">
                              <w:t>As the</w:t>
                            </w:r>
                            <w:r>
                              <w:t xml:space="preserve"> condition is</w:t>
                            </w:r>
                            <w:r w:rsidR="009419A1">
                              <w:t xml:space="preserve"> </w:t>
                            </w:r>
                            <w:r>
                              <w:t>satisf</w:t>
                            </w:r>
                            <w:r w:rsidR="009419A1">
                              <w:t>ied</w:t>
                            </w:r>
                            <w:r>
                              <w:t>, the UE will reselect to Cell 2 supporting only eMBB, which is not intended behavior.</w:t>
                            </w:r>
                          </w:p>
                        </w:txbxContent>
                      </wps:txbx>
                      <wps:bodyPr rot="0" vert="horz" wrap="square" lIns="91440" tIns="45720" rIns="91440" bIns="45720" anchor="t" anchorCtr="0">
                        <a:noAutofit/>
                      </wps:bodyPr>
                    </wps:wsp>
                  </a:graphicData>
                </a:graphic>
              </wp:inline>
            </w:drawing>
          </mc:Choice>
          <mc:Fallback>
            <w:pict>
              <v:shape w14:anchorId="0CD62B02" id="Text Box 5" o:spid="_x0000_s1029" type="#_x0000_t202" style="width:468pt;height:2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">
                <v:textbox>
                  <w:txbxContent>
                    <w:p w14:paraId="64EC5149" w14:textId="5197F445" w:rsidR="00ED2825" w:rsidRPr="008100DD" w:rsidRDefault="00ED2825" w:rsidP="00ED2825">
                      <w:pPr>
                        <w:pStyle w:val="ListParagraph"/>
                        <w:numPr>
                          <w:ilvl w:val="0"/>
                          <w:numId w:val="17"/>
                        </w:numPr>
                        <w:rPr>
                          <w:lang w:val="en-GB"/>
                        </w:rPr>
                      </w:pPr>
                      <w:r>
                        <w:rPr>
                          <w:lang w:val="en-GB"/>
                        </w:rPr>
                        <w:t>Step 1: UE is provided below “slice info”</w:t>
                      </w:r>
                      <w:r w:rsidR="008A410D">
                        <w:rPr>
                          <w:lang w:val="en-GB"/>
                        </w:rPr>
                        <w:t>:</w:t>
                      </w:r>
                    </w:p>
                    <w:p w14:paraId="58F752C8" w14:textId="77777777" w:rsidR="00ED2825" w:rsidRPr="008100DD" w:rsidRDefault="00ED2825" w:rsidP="00ED2825">
                      <w:pPr>
                        <w:pStyle w:val="ListParagraph"/>
                        <w:numPr>
                          <w:ilvl w:val="0"/>
                          <w:numId w:val="16"/>
                        </w:numPr>
                        <w:ind w:left="1080"/>
                        <w:rPr>
                          <w:lang w:val="en-GB"/>
                        </w:rPr>
                      </w:pPr>
                      <w:r>
                        <w:rPr>
                          <w:lang w:val="en-GB"/>
                        </w:rPr>
                        <w:t>Cell 3’s SIB provides:</w:t>
                      </w:r>
                    </w:p>
                    <w:p w14:paraId="232FA6C3" w14:textId="15BD8844" w:rsidR="00ED2825" w:rsidRDefault="00ED2825" w:rsidP="00ED2825">
                      <w:pPr>
                        <w:numPr>
                          <w:ilvl w:val="1"/>
                          <w:numId w:val="13"/>
                        </w:numPr>
                        <w:tabs>
                          <w:tab w:val="clear" w:pos="1440"/>
                          <w:tab w:val="num" w:pos="1800"/>
                        </w:tabs>
                        <w:ind w:left="1800"/>
                      </w:pPr>
                      <w:r w:rsidRPr="00DF5522">
                        <w:t>List 1: {</w:t>
                      </w:r>
                      <w:proofErr w:type="spellStart"/>
                      <w:r w:rsidRPr="00DF5522">
                        <w:t>eMBB</w:t>
                      </w:r>
                      <w:proofErr w:type="spellEnd"/>
                      <w:r w:rsidRPr="00DF5522">
                        <w:t>, F1, priority 2}</w:t>
                      </w:r>
                    </w:p>
                    <w:p w14:paraId="761D5417" w14:textId="13034323" w:rsidR="00ED2825" w:rsidRDefault="00ED2825" w:rsidP="00ED2825">
                      <w:pPr>
                        <w:numPr>
                          <w:ilvl w:val="1"/>
                          <w:numId w:val="13"/>
                        </w:numPr>
                        <w:tabs>
                          <w:tab w:val="clear" w:pos="1440"/>
                          <w:tab w:val="num" w:pos="1800"/>
                        </w:tabs>
                        <w:ind w:left="1800"/>
                      </w:pPr>
                      <w:r w:rsidRPr="00DF5522">
                        <w:rPr>
                          <w:lang w:val="en-GB"/>
                        </w:rPr>
                        <w:t>List 2: {</w:t>
                      </w:r>
                      <w:proofErr w:type="spellStart"/>
                      <w:r w:rsidRPr="00DF5522">
                        <w:rPr>
                          <w:lang w:val="en-GB"/>
                        </w:rPr>
                        <w:t>eMBB</w:t>
                      </w:r>
                      <w:proofErr w:type="spellEnd"/>
                      <w:r w:rsidRPr="00DF5522">
                        <w:rPr>
                          <w:lang w:val="en-GB"/>
                        </w:rPr>
                        <w:t>, F2, priority 3}</w:t>
                      </w:r>
                    </w:p>
                    <w:p w14:paraId="5E2FDA9C" w14:textId="403C9841" w:rsidR="00ED2825" w:rsidRDefault="00ED2825" w:rsidP="00ED2825">
                      <w:pPr>
                        <w:numPr>
                          <w:ilvl w:val="1"/>
                          <w:numId w:val="13"/>
                        </w:numPr>
                        <w:tabs>
                          <w:tab w:val="clear" w:pos="1440"/>
                          <w:tab w:val="num" w:pos="1800"/>
                        </w:tabs>
                        <w:ind w:left="1800"/>
                      </w:pPr>
                      <w:r w:rsidRPr="00DF5522">
                        <w:rPr>
                          <w:lang w:val="en-GB"/>
                        </w:rPr>
                        <w:t>List 3: {URLLC, F1, priority 8}</w:t>
                      </w:r>
                    </w:p>
                    <w:p w14:paraId="6CE26E02" w14:textId="4108AA0C" w:rsidR="00ED2825" w:rsidRPr="000B2CA9" w:rsidRDefault="00ED2825" w:rsidP="00ED2825">
                      <w:pPr>
                        <w:numPr>
                          <w:ilvl w:val="1"/>
                          <w:numId w:val="13"/>
                        </w:numPr>
                        <w:tabs>
                          <w:tab w:val="clear" w:pos="1440"/>
                          <w:tab w:val="num" w:pos="1800"/>
                        </w:tabs>
                        <w:ind w:left="1800"/>
                      </w:pPr>
                      <w:r w:rsidRPr="00DF5522">
                        <w:rPr>
                          <w:lang w:val="en-GB"/>
                        </w:rPr>
                        <w:t xml:space="preserve">List 4: {URLLC, F2, priority </w:t>
                      </w:r>
                      <w:r>
                        <w:rPr>
                          <w:lang w:val="en-GB"/>
                        </w:rPr>
                        <w:t>7</w:t>
                      </w:r>
                      <w:r w:rsidRPr="00DF5522">
                        <w:rPr>
                          <w:lang w:val="en-GB"/>
                        </w:rPr>
                        <w:t>}</w:t>
                      </w:r>
                    </w:p>
                    <w:p w14:paraId="06CAF04D" w14:textId="5C980B29" w:rsidR="008145BE" w:rsidRDefault="00ED2825" w:rsidP="008145BE">
                      <w:pPr>
                        <w:pStyle w:val="ListParagraph"/>
                        <w:numPr>
                          <w:ilvl w:val="0"/>
                          <w:numId w:val="16"/>
                        </w:numPr>
                        <w:rPr>
                          <w:lang w:val="en-GB"/>
                        </w:rPr>
                      </w:pPr>
                      <w:r w:rsidRPr="008145BE">
                        <w:rPr>
                          <w:lang w:val="en-GB"/>
                        </w:rPr>
                        <w:t xml:space="preserve">Step 2: The UE derives frequency priority value of F1 is 8 and F2 is 7 </w:t>
                      </w:r>
                      <w:r w:rsidR="009C0302" w:rsidRPr="008145BE">
                        <w:rPr>
                          <w:lang w:val="en-GB"/>
                        </w:rPr>
                        <w:t>(</w:t>
                      </w:r>
                      <w:r w:rsidR="008145BE">
                        <w:rPr>
                          <w:lang w:val="en-GB"/>
                        </w:rPr>
                        <w:t>i.e., max between 2 and 8 for F1; max between 3 and 7 for F2)</w:t>
                      </w:r>
                    </w:p>
                    <w:p w14:paraId="1FF5BCB2" w14:textId="327180C8" w:rsidR="00ED2825" w:rsidRPr="008145BE" w:rsidRDefault="00ED2825" w:rsidP="00521157">
                      <w:pPr>
                        <w:pStyle w:val="ListParagraph"/>
                        <w:numPr>
                          <w:ilvl w:val="0"/>
                          <w:numId w:val="16"/>
                        </w:numPr>
                        <w:rPr>
                          <w:lang w:val="en-GB"/>
                        </w:rPr>
                      </w:pPr>
                      <w:r w:rsidRPr="008145BE">
                        <w:rPr>
                          <w:lang w:val="en-GB"/>
                        </w:rPr>
                        <w:t>Step 3: Assuming priority</w:t>
                      </w:r>
                      <w:r w:rsidR="00DD4209" w:rsidRPr="008145BE">
                        <w:rPr>
                          <w:lang w:val="en-GB"/>
                        </w:rPr>
                        <w:t xml:space="preserve"> of F1 is 8</w:t>
                      </w:r>
                      <w:r w:rsidRPr="008145BE">
                        <w:rPr>
                          <w:lang w:val="en-GB"/>
                        </w:rPr>
                        <w:t>, the UE performs IDLE measurements for cell 1 and cell 2</w:t>
                      </w:r>
                    </w:p>
                    <w:p w14:paraId="1966E125" w14:textId="3942211A" w:rsidR="003126B2" w:rsidRPr="009419A1" w:rsidRDefault="00ED2825" w:rsidP="009419A1">
                      <w:pPr>
                        <w:pStyle w:val="ListParagraph"/>
                        <w:numPr>
                          <w:ilvl w:val="0"/>
                          <w:numId w:val="16"/>
                        </w:numPr>
                      </w:pPr>
                      <w:r>
                        <w:rPr>
                          <w:lang w:val="en-GB"/>
                        </w:rPr>
                        <w:t xml:space="preserve">Step 4: Both Cell 1 and 2 are suitable. Cell 2 is best ranked cell due to it being close to UE. </w:t>
                      </w:r>
                      <w:r w:rsidR="00372DDC">
                        <w:rPr>
                          <w:lang w:val="en-GB"/>
                        </w:rPr>
                        <w:t>Then,</w:t>
                      </w:r>
                      <w:r w:rsidRPr="00372DDC">
                        <w:rPr>
                          <w:lang w:val="en-GB"/>
                        </w:rPr>
                        <w:t xml:space="preserve"> </w:t>
                      </w:r>
                      <w:r w:rsidR="00372DDC">
                        <w:rPr>
                          <w:lang w:val="en-GB"/>
                        </w:rPr>
                        <w:t>b</w:t>
                      </w:r>
                      <w:r w:rsidRPr="00372DDC">
                        <w:rPr>
                          <w:lang w:val="en-GB"/>
                        </w:rPr>
                        <w:t>ecause priority value of F1 (</w:t>
                      </w:r>
                      <w:r w:rsidR="009310D4">
                        <w:rPr>
                          <w:lang w:val="en-GB"/>
                        </w:rPr>
                        <w:t xml:space="preserve">value </w:t>
                      </w:r>
                      <w:r w:rsidR="009957FE">
                        <w:rPr>
                          <w:lang w:val="en-GB"/>
                        </w:rPr>
                        <w:t>8</w:t>
                      </w:r>
                      <w:r w:rsidRPr="00372DDC">
                        <w:rPr>
                          <w:lang w:val="en-GB"/>
                        </w:rPr>
                        <w:t xml:space="preserve">) is </w:t>
                      </w:r>
                      <w:r w:rsidR="009957FE">
                        <w:rPr>
                          <w:lang w:val="en-GB"/>
                        </w:rPr>
                        <w:t>higher</w:t>
                      </w:r>
                      <w:r w:rsidRPr="00372DDC">
                        <w:rPr>
                          <w:lang w:val="en-GB"/>
                        </w:rPr>
                        <w:t xml:space="preserve"> than serving frequency </w:t>
                      </w:r>
                      <w:r w:rsidRPr="00372DDC">
                        <w:rPr>
                          <w:rFonts w:eastAsiaTheme="minorEastAsia"/>
                          <w:lang w:eastAsia="zh-CN"/>
                        </w:rPr>
                        <w:t>F1 (</w:t>
                      </w:r>
                      <w:r w:rsidR="00F75F99">
                        <w:rPr>
                          <w:rFonts w:eastAsiaTheme="minorEastAsia"/>
                          <w:lang w:eastAsia="zh-CN"/>
                        </w:rPr>
                        <w:t xml:space="preserve">value </w:t>
                      </w:r>
                      <w:r w:rsidRPr="00372DDC">
                        <w:rPr>
                          <w:rFonts w:eastAsiaTheme="minorEastAsia"/>
                          <w:lang w:eastAsia="zh-CN"/>
                        </w:rPr>
                        <w:t xml:space="preserve">7), the UE checks whether condition of reselection to Cell 2 is fulfilled, i.e. whether cell 2 </w:t>
                      </w:r>
                      <w:r w:rsidRPr="00AE3AD2">
                        <w:rPr>
                          <w:lang w:eastAsia="ja-JP"/>
                        </w:rPr>
                        <w:t>fulfils</w:t>
                      </w:r>
                      <w:r w:rsidR="00F713FA">
                        <w:rPr>
                          <w:lang w:eastAsia="ja-JP"/>
                        </w:rPr>
                        <w:t xml:space="preserve"> </w:t>
                      </w:r>
                      <w:proofErr w:type="spellStart"/>
                      <w:r w:rsidR="00F713FA" w:rsidRPr="00AE3AD2">
                        <w:rPr>
                          <w:lang w:eastAsia="ja-JP"/>
                        </w:rPr>
                        <w:t>Srxlev</w:t>
                      </w:r>
                      <w:proofErr w:type="spellEnd"/>
                      <w:r w:rsidR="00F713FA" w:rsidRPr="00AE3AD2">
                        <w:rPr>
                          <w:lang w:eastAsia="ja-JP"/>
                        </w:rPr>
                        <w:t xml:space="preserve"> &gt; </w:t>
                      </w:r>
                      <w:proofErr w:type="spellStart"/>
                      <w:r w:rsidR="00F713FA" w:rsidRPr="00AE3AD2">
                        <w:t>Thresh</w:t>
                      </w:r>
                      <w:r w:rsidR="00F713FA" w:rsidRPr="00AE3AD2">
                        <w:rPr>
                          <w:vertAlign w:val="subscript"/>
                          <w:lang w:eastAsia="ja-JP"/>
                        </w:rPr>
                        <w:t>X</w:t>
                      </w:r>
                      <w:proofErr w:type="spellEnd"/>
                      <w:r w:rsidR="00F713FA" w:rsidRPr="00AE3AD2">
                        <w:rPr>
                          <w:vertAlign w:val="subscript"/>
                          <w:lang w:eastAsia="ja-JP"/>
                        </w:rPr>
                        <w:t xml:space="preserve">, </w:t>
                      </w:r>
                      <w:proofErr w:type="spellStart"/>
                      <w:r w:rsidR="00F713FA" w:rsidRPr="00AE3AD2">
                        <w:rPr>
                          <w:vertAlign w:val="subscript"/>
                          <w:lang w:eastAsia="ja-JP"/>
                        </w:rPr>
                        <w:t>HighP</w:t>
                      </w:r>
                      <w:proofErr w:type="spellEnd"/>
                      <w:r w:rsidRPr="00AE3AD2">
                        <w:t>.</w:t>
                      </w:r>
                      <w:r>
                        <w:t xml:space="preserve"> </w:t>
                      </w:r>
                      <w:r w:rsidR="00C10327">
                        <w:t>As the</w:t>
                      </w:r>
                      <w:r>
                        <w:t xml:space="preserve"> condition is</w:t>
                      </w:r>
                      <w:r w:rsidR="009419A1">
                        <w:t xml:space="preserve"> </w:t>
                      </w:r>
                      <w:r>
                        <w:t>satisf</w:t>
                      </w:r>
                      <w:r w:rsidR="009419A1">
                        <w:t>ied</w:t>
                      </w:r>
                      <w:r>
                        <w:t xml:space="preserve">, the UE will reselect to Cell 2 supporting only </w:t>
                      </w:r>
                      <w:proofErr w:type="spellStart"/>
                      <w:r>
                        <w:t>eMBB</w:t>
                      </w:r>
                      <w:proofErr w:type="spellEnd"/>
                      <w:r>
                        <w:t>, which is not intended behavior.</w:t>
                      </w:r>
                    </w:p>
                  </w:txbxContent>
                </v:textbox>
                <w10:anchorlock/>
              </v:shape>
            </w:pict>
          </mc:Fallback>
        </mc:AlternateContent>
      </w:r>
    </w:p>
    <w:p w14:paraId="3DB7FAB9" w14:textId="02FCFD3C" w:rsidR="008950CC" w:rsidRPr="008950CC" w:rsidRDefault="008950CC" w:rsidP="008950CC">
      <w:pPr>
        <w:pStyle w:val="Heading4"/>
        <w:spacing w:after="120"/>
      </w:pPr>
      <w:r>
        <w:t>2.1.</w:t>
      </w:r>
      <w:r w:rsidR="00440CE0">
        <w:t>5</w:t>
      </w:r>
      <w:r>
        <w:t>.3 Questions to companies</w:t>
      </w:r>
    </w:p>
    <w:p w14:paraId="50104EBA" w14:textId="48D55CC7" w:rsidR="00325594" w:rsidRPr="00501E81" w:rsidRDefault="00325594" w:rsidP="00325594">
      <w:pPr>
        <w:rPr>
          <w:b/>
          <w:bCs/>
          <w:i/>
          <w:iCs/>
        </w:rPr>
      </w:pPr>
      <w:r w:rsidRPr="00501E81">
        <w:rPr>
          <w:b/>
          <w:bCs/>
          <w:i/>
          <w:iCs/>
        </w:rPr>
        <w:t>Q</w:t>
      </w:r>
      <w:r w:rsidR="00441781">
        <w:rPr>
          <w:b/>
          <w:bCs/>
          <w:i/>
          <w:iCs/>
        </w:rPr>
        <w:t>4</w:t>
      </w:r>
      <w:r w:rsidRPr="00501E81">
        <w:rPr>
          <w:b/>
          <w:bCs/>
          <w:i/>
          <w:iCs/>
        </w:rPr>
        <w:t>.</w:t>
      </w:r>
      <w:r>
        <w:rPr>
          <w:b/>
          <w:bCs/>
          <w:i/>
          <w:iCs/>
        </w:rPr>
        <w:t>1</w:t>
      </w:r>
      <w:r w:rsidRPr="00501E81">
        <w:rPr>
          <w:b/>
          <w:bCs/>
          <w:i/>
          <w:iCs/>
        </w:rPr>
        <w:t xml:space="preserve"> </w:t>
      </w:r>
      <w:r w:rsidR="00EB485F">
        <w:rPr>
          <w:b/>
          <w:bCs/>
          <w:i/>
          <w:iCs/>
        </w:rPr>
        <w:t>Do you agree</w:t>
      </w:r>
      <w:r w:rsidRPr="00501E81">
        <w:rPr>
          <w:b/>
          <w:bCs/>
          <w:i/>
          <w:iCs/>
        </w:rPr>
        <w:t xml:space="preserve"> the </w:t>
      </w:r>
      <w:r>
        <w:rPr>
          <w:b/>
          <w:bCs/>
          <w:i/>
          <w:iCs/>
        </w:rPr>
        <w:t>“slice info”</w:t>
      </w:r>
      <w:r w:rsidRPr="00501E81">
        <w:rPr>
          <w:b/>
          <w:bCs/>
          <w:i/>
          <w:iCs/>
        </w:rPr>
        <w:t xml:space="preserve"> for </w:t>
      </w:r>
      <w:r>
        <w:rPr>
          <w:b/>
          <w:bCs/>
          <w:i/>
          <w:iCs/>
        </w:rPr>
        <w:t xml:space="preserve">case </w:t>
      </w:r>
      <w:r w:rsidR="00441781">
        <w:rPr>
          <w:b/>
          <w:bCs/>
          <w:i/>
          <w:iCs/>
        </w:rPr>
        <w:t>4</w:t>
      </w:r>
      <w:r>
        <w:rPr>
          <w:b/>
          <w:bCs/>
          <w:i/>
          <w:iCs/>
        </w:rPr>
        <w:t xml:space="preserve"> of option 6</w:t>
      </w:r>
      <w:r w:rsidRPr="00501E81">
        <w:rPr>
          <w:b/>
          <w:bCs/>
          <w:i/>
          <w:iCs/>
        </w:rPr>
        <w:t>?</w:t>
      </w:r>
    </w:p>
    <w:tbl>
      <w:tblPr>
        <w:tblStyle w:val="TableGrid"/>
        <w:tblW w:w="0" w:type="auto"/>
        <w:tblLook w:val="04A0" w:firstRow="1" w:lastRow="0" w:firstColumn="1" w:lastColumn="0" w:noHBand="0" w:noVBand="1"/>
      </w:tblPr>
      <w:tblGrid>
        <w:gridCol w:w="1705"/>
        <w:gridCol w:w="1980"/>
        <w:gridCol w:w="5665"/>
      </w:tblGrid>
      <w:tr w:rsidR="00325594" w:rsidRPr="00501E81" w14:paraId="60D3048A" w14:textId="77777777" w:rsidTr="00E82439">
        <w:tc>
          <w:tcPr>
            <w:tcW w:w="1705" w:type="dxa"/>
          </w:tcPr>
          <w:p w14:paraId="1CA91CAD" w14:textId="77777777" w:rsidR="00325594" w:rsidRPr="00501E81" w:rsidRDefault="00325594" w:rsidP="00E82439">
            <w:pPr>
              <w:jc w:val="center"/>
              <w:rPr>
                <w:b/>
                <w:bCs/>
              </w:rPr>
            </w:pPr>
            <w:r w:rsidRPr="00501E81">
              <w:rPr>
                <w:b/>
                <w:bCs/>
              </w:rPr>
              <w:t>Companies</w:t>
            </w:r>
          </w:p>
        </w:tc>
        <w:tc>
          <w:tcPr>
            <w:tcW w:w="1980" w:type="dxa"/>
          </w:tcPr>
          <w:p w14:paraId="1EBDC9EE" w14:textId="77777777" w:rsidR="00325594" w:rsidRPr="00501E81" w:rsidRDefault="00325594" w:rsidP="00E82439">
            <w:pPr>
              <w:jc w:val="center"/>
              <w:rPr>
                <w:b/>
                <w:bCs/>
              </w:rPr>
            </w:pPr>
            <w:r>
              <w:rPr>
                <w:b/>
                <w:bCs/>
              </w:rPr>
              <w:t>Agree or Disagree</w:t>
            </w:r>
          </w:p>
        </w:tc>
        <w:tc>
          <w:tcPr>
            <w:tcW w:w="5665" w:type="dxa"/>
          </w:tcPr>
          <w:p w14:paraId="71F861F6" w14:textId="77777777" w:rsidR="00325594" w:rsidRPr="00501E81" w:rsidRDefault="00325594" w:rsidP="00E82439">
            <w:pPr>
              <w:jc w:val="center"/>
              <w:rPr>
                <w:b/>
                <w:bCs/>
              </w:rPr>
            </w:pPr>
            <w:r>
              <w:rPr>
                <w:b/>
                <w:bCs/>
              </w:rPr>
              <w:t xml:space="preserve">Comments </w:t>
            </w:r>
          </w:p>
        </w:tc>
      </w:tr>
      <w:tr w:rsidR="00325594" w14:paraId="4E32B79C" w14:textId="77777777" w:rsidTr="00E82439">
        <w:tc>
          <w:tcPr>
            <w:tcW w:w="1705" w:type="dxa"/>
          </w:tcPr>
          <w:p w14:paraId="1A620ACF" w14:textId="77777777" w:rsidR="00325594" w:rsidRDefault="00325594" w:rsidP="00E82439"/>
        </w:tc>
        <w:tc>
          <w:tcPr>
            <w:tcW w:w="1980" w:type="dxa"/>
          </w:tcPr>
          <w:p w14:paraId="3E457786" w14:textId="77777777" w:rsidR="00325594" w:rsidRDefault="00325594" w:rsidP="00E82439"/>
        </w:tc>
        <w:tc>
          <w:tcPr>
            <w:tcW w:w="5665" w:type="dxa"/>
          </w:tcPr>
          <w:p w14:paraId="0A071EBC" w14:textId="77777777" w:rsidR="00325594" w:rsidRDefault="00325594" w:rsidP="00E82439"/>
        </w:tc>
      </w:tr>
      <w:tr w:rsidR="00325594" w14:paraId="2C5B6E9C" w14:textId="77777777" w:rsidTr="00E82439">
        <w:tc>
          <w:tcPr>
            <w:tcW w:w="1705" w:type="dxa"/>
          </w:tcPr>
          <w:p w14:paraId="0ABAC70C" w14:textId="77777777" w:rsidR="00325594" w:rsidRDefault="00325594" w:rsidP="00E82439"/>
        </w:tc>
        <w:tc>
          <w:tcPr>
            <w:tcW w:w="1980" w:type="dxa"/>
          </w:tcPr>
          <w:p w14:paraId="3A72D600" w14:textId="77777777" w:rsidR="00325594" w:rsidRDefault="00325594" w:rsidP="00E82439"/>
        </w:tc>
        <w:tc>
          <w:tcPr>
            <w:tcW w:w="5665" w:type="dxa"/>
          </w:tcPr>
          <w:p w14:paraId="62889225" w14:textId="77777777" w:rsidR="00325594" w:rsidRDefault="00325594" w:rsidP="00E82439"/>
        </w:tc>
      </w:tr>
      <w:tr w:rsidR="00325594" w14:paraId="32188E29" w14:textId="77777777" w:rsidTr="00E82439">
        <w:tc>
          <w:tcPr>
            <w:tcW w:w="1705" w:type="dxa"/>
          </w:tcPr>
          <w:p w14:paraId="4AAF0FFE" w14:textId="77777777" w:rsidR="00325594" w:rsidRDefault="00325594" w:rsidP="00E82439"/>
        </w:tc>
        <w:tc>
          <w:tcPr>
            <w:tcW w:w="1980" w:type="dxa"/>
          </w:tcPr>
          <w:p w14:paraId="39055B64" w14:textId="77777777" w:rsidR="00325594" w:rsidRDefault="00325594" w:rsidP="00E82439"/>
        </w:tc>
        <w:tc>
          <w:tcPr>
            <w:tcW w:w="5665" w:type="dxa"/>
          </w:tcPr>
          <w:p w14:paraId="1D8FD62F" w14:textId="77777777" w:rsidR="00325594" w:rsidRDefault="00325594" w:rsidP="00E82439"/>
        </w:tc>
      </w:tr>
    </w:tbl>
    <w:p w14:paraId="73128080" w14:textId="77777777" w:rsidR="00325594" w:rsidRDefault="00325594" w:rsidP="00325594">
      <w:pPr>
        <w:rPr>
          <w:b/>
          <w:bCs/>
          <w:lang w:val="en-GB"/>
        </w:rPr>
      </w:pPr>
    </w:p>
    <w:p w14:paraId="27D8A4E3" w14:textId="626F8660" w:rsidR="00325594" w:rsidRPr="00501E81" w:rsidRDefault="00325594" w:rsidP="00325594">
      <w:pPr>
        <w:rPr>
          <w:b/>
          <w:bCs/>
          <w:i/>
          <w:iCs/>
        </w:rPr>
      </w:pPr>
      <w:r w:rsidRPr="00501E81">
        <w:rPr>
          <w:b/>
          <w:bCs/>
          <w:i/>
          <w:iCs/>
        </w:rPr>
        <w:t>Q</w:t>
      </w:r>
      <w:r w:rsidR="00441781">
        <w:rPr>
          <w:b/>
          <w:bCs/>
          <w:i/>
          <w:iCs/>
        </w:rPr>
        <w:t>4</w:t>
      </w:r>
      <w:r w:rsidRPr="00501E81">
        <w:rPr>
          <w:b/>
          <w:bCs/>
          <w:i/>
          <w:iCs/>
        </w:rPr>
        <w:t>.</w:t>
      </w:r>
      <w:r>
        <w:rPr>
          <w:b/>
          <w:bCs/>
          <w:i/>
          <w:iCs/>
        </w:rPr>
        <w:t>2</w:t>
      </w:r>
      <w:r w:rsidRPr="00501E81">
        <w:rPr>
          <w:b/>
          <w:bCs/>
          <w:i/>
          <w:iCs/>
        </w:rPr>
        <w:t xml:space="preserve"> </w:t>
      </w:r>
      <w:r w:rsidR="00E8210E">
        <w:rPr>
          <w:b/>
          <w:bCs/>
          <w:i/>
          <w:iCs/>
        </w:rPr>
        <w:t>Do you agree</w:t>
      </w:r>
      <w:r w:rsidRPr="00501E81">
        <w:rPr>
          <w:b/>
          <w:bCs/>
          <w:i/>
          <w:iCs/>
        </w:rPr>
        <w:t xml:space="preserve"> </w:t>
      </w:r>
      <w:r>
        <w:rPr>
          <w:b/>
          <w:bCs/>
          <w:i/>
          <w:iCs/>
        </w:rPr>
        <w:t>the procedure of cell reselection procedure</w:t>
      </w:r>
      <w:r w:rsidRPr="00501E81">
        <w:rPr>
          <w:b/>
          <w:bCs/>
          <w:i/>
          <w:iCs/>
        </w:rPr>
        <w:t xml:space="preserve"> for </w:t>
      </w:r>
      <w:r>
        <w:rPr>
          <w:b/>
          <w:bCs/>
          <w:i/>
          <w:iCs/>
        </w:rPr>
        <w:t xml:space="preserve">case </w:t>
      </w:r>
      <w:r w:rsidR="00441781">
        <w:rPr>
          <w:b/>
          <w:bCs/>
          <w:i/>
          <w:iCs/>
        </w:rPr>
        <w:t>4</w:t>
      </w:r>
      <w:r>
        <w:rPr>
          <w:b/>
          <w:bCs/>
          <w:i/>
          <w:iCs/>
        </w:rPr>
        <w:t xml:space="preserve"> of option 6</w:t>
      </w:r>
      <w:r w:rsidRPr="00501E81">
        <w:rPr>
          <w:b/>
          <w:bCs/>
          <w:i/>
          <w:iCs/>
        </w:rPr>
        <w:t>?</w:t>
      </w:r>
    </w:p>
    <w:tbl>
      <w:tblPr>
        <w:tblStyle w:val="TableGrid"/>
        <w:tblW w:w="0" w:type="auto"/>
        <w:tblLook w:val="04A0" w:firstRow="1" w:lastRow="0" w:firstColumn="1" w:lastColumn="0" w:noHBand="0" w:noVBand="1"/>
      </w:tblPr>
      <w:tblGrid>
        <w:gridCol w:w="1705"/>
        <w:gridCol w:w="1890"/>
        <w:gridCol w:w="5755"/>
      </w:tblGrid>
      <w:tr w:rsidR="00325594" w:rsidRPr="00501E81" w14:paraId="02B72651" w14:textId="77777777" w:rsidTr="00E82439">
        <w:tc>
          <w:tcPr>
            <w:tcW w:w="1705" w:type="dxa"/>
          </w:tcPr>
          <w:p w14:paraId="3D3A7201" w14:textId="77777777" w:rsidR="00325594" w:rsidRPr="00501E81" w:rsidRDefault="00325594" w:rsidP="00E82439">
            <w:pPr>
              <w:jc w:val="center"/>
              <w:rPr>
                <w:b/>
                <w:bCs/>
              </w:rPr>
            </w:pPr>
            <w:r w:rsidRPr="00501E81">
              <w:rPr>
                <w:b/>
                <w:bCs/>
              </w:rPr>
              <w:t>Companies</w:t>
            </w:r>
          </w:p>
        </w:tc>
        <w:tc>
          <w:tcPr>
            <w:tcW w:w="1890" w:type="dxa"/>
          </w:tcPr>
          <w:p w14:paraId="06346C87" w14:textId="77777777" w:rsidR="00325594" w:rsidRPr="00501E81" w:rsidRDefault="00325594" w:rsidP="00E82439">
            <w:pPr>
              <w:jc w:val="center"/>
              <w:rPr>
                <w:b/>
                <w:bCs/>
              </w:rPr>
            </w:pPr>
            <w:r>
              <w:rPr>
                <w:b/>
                <w:bCs/>
              </w:rPr>
              <w:t>Agree or Disagree</w:t>
            </w:r>
          </w:p>
        </w:tc>
        <w:tc>
          <w:tcPr>
            <w:tcW w:w="5755" w:type="dxa"/>
          </w:tcPr>
          <w:p w14:paraId="24343A8E" w14:textId="77777777" w:rsidR="00325594" w:rsidRPr="00501E81" w:rsidRDefault="00325594" w:rsidP="00E82439">
            <w:pPr>
              <w:jc w:val="center"/>
              <w:rPr>
                <w:b/>
                <w:bCs/>
              </w:rPr>
            </w:pPr>
            <w:r>
              <w:rPr>
                <w:b/>
                <w:bCs/>
              </w:rPr>
              <w:t xml:space="preserve">Comments </w:t>
            </w:r>
          </w:p>
        </w:tc>
      </w:tr>
      <w:tr w:rsidR="00325594" w14:paraId="65356468" w14:textId="77777777" w:rsidTr="00E82439">
        <w:tc>
          <w:tcPr>
            <w:tcW w:w="1705" w:type="dxa"/>
          </w:tcPr>
          <w:p w14:paraId="4745A4E7" w14:textId="77777777" w:rsidR="00325594" w:rsidRDefault="00325594" w:rsidP="00E82439"/>
        </w:tc>
        <w:tc>
          <w:tcPr>
            <w:tcW w:w="1890" w:type="dxa"/>
          </w:tcPr>
          <w:p w14:paraId="55D40397" w14:textId="77777777" w:rsidR="00325594" w:rsidRDefault="00325594" w:rsidP="00E82439"/>
        </w:tc>
        <w:tc>
          <w:tcPr>
            <w:tcW w:w="5755" w:type="dxa"/>
          </w:tcPr>
          <w:p w14:paraId="419AA840" w14:textId="77777777" w:rsidR="00325594" w:rsidRDefault="00325594" w:rsidP="00E82439"/>
        </w:tc>
      </w:tr>
      <w:tr w:rsidR="00325594" w14:paraId="75AC39A1" w14:textId="77777777" w:rsidTr="00E82439">
        <w:tc>
          <w:tcPr>
            <w:tcW w:w="1705" w:type="dxa"/>
          </w:tcPr>
          <w:p w14:paraId="4C59DCB9" w14:textId="77777777" w:rsidR="00325594" w:rsidRDefault="00325594" w:rsidP="00E82439"/>
        </w:tc>
        <w:tc>
          <w:tcPr>
            <w:tcW w:w="1890" w:type="dxa"/>
          </w:tcPr>
          <w:p w14:paraId="2E75711C" w14:textId="77777777" w:rsidR="00325594" w:rsidRDefault="00325594" w:rsidP="00E82439"/>
        </w:tc>
        <w:tc>
          <w:tcPr>
            <w:tcW w:w="5755" w:type="dxa"/>
          </w:tcPr>
          <w:p w14:paraId="6A811915" w14:textId="77777777" w:rsidR="00325594" w:rsidRDefault="00325594" w:rsidP="00E82439"/>
        </w:tc>
      </w:tr>
      <w:tr w:rsidR="00325594" w14:paraId="2D3E4758" w14:textId="77777777" w:rsidTr="00E82439">
        <w:tc>
          <w:tcPr>
            <w:tcW w:w="1705" w:type="dxa"/>
          </w:tcPr>
          <w:p w14:paraId="6B2BD11E" w14:textId="77777777" w:rsidR="00325594" w:rsidRDefault="00325594" w:rsidP="00E82439"/>
        </w:tc>
        <w:tc>
          <w:tcPr>
            <w:tcW w:w="1890" w:type="dxa"/>
          </w:tcPr>
          <w:p w14:paraId="0B026104" w14:textId="77777777" w:rsidR="00325594" w:rsidRDefault="00325594" w:rsidP="00E82439"/>
        </w:tc>
        <w:tc>
          <w:tcPr>
            <w:tcW w:w="5755" w:type="dxa"/>
          </w:tcPr>
          <w:p w14:paraId="75508654" w14:textId="77777777" w:rsidR="00325594" w:rsidRDefault="00325594" w:rsidP="00E82439"/>
        </w:tc>
      </w:tr>
    </w:tbl>
    <w:p w14:paraId="4943B424" w14:textId="77777777" w:rsidR="00325594" w:rsidRDefault="00325594" w:rsidP="00325594">
      <w:pPr>
        <w:rPr>
          <w:b/>
          <w:bCs/>
          <w:lang w:val="en-GB"/>
        </w:rPr>
      </w:pPr>
    </w:p>
    <w:p w14:paraId="45629342" w14:textId="1564FFB2" w:rsidR="00325594" w:rsidRPr="00501E81" w:rsidRDefault="00325594" w:rsidP="00325594">
      <w:pPr>
        <w:rPr>
          <w:b/>
          <w:bCs/>
          <w:i/>
          <w:iCs/>
        </w:rPr>
      </w:pPr>
      <w:r w:rsidRPr="00501E81">
        <w:rPr>
          <w:b/>
          <w:bCs/>
          <w:i/>
          <w:iCs/>
        </w:rPr>
        <w:t>Q</w:t>
      </w:r>
      <w:r w:rsidR="00441781">
        <w:rPr>
          <w:b/>
          <w:bCs/>
          <w:i/>
          <w:iCs/>
        </w:rPr>
        <w:t>4</w:t>
      </w:r>
      <w:r w:rsidRPr="00501E81">
        <w:rPr>
          <w:b/>
          <w:bCs/>
          <w:i/>
          <w:iCs/>
        </w:rPr>
        <w:t>.</w:t>
      </w:r>
      <w:r>
        <w:rPr>
          <w:b/>
          <w:bCs/>
          <w:i/>
          <w:iCs/>
        </w:rPr>
        <w:t>3</w:t>
      </w:r>
      <w:r w:rsidRPr="00501E81">
        <w:rPr>
          <w:b/>
          <w:bCs/>
          <w:i/>
          <w:iCs/>
        </w:rPr>
        <w:t xml:space="preserve"> </w:t>
      </w:r>
      <w:r>
        <w:rPr>
          <w:b/>
          <w:bCs/>
          <w:i/>
          <w:iCs/>
        </w:rPr>
        <w:t xml:space="preserve">Do you agree to consider case </w:t>
      </w:r>
      <w:r w:rsidR="00441781">
        <w:rPr>
          <w:b/>
          <w:bCs/>
          <w:i/>
          <w:iCs/>
        </w:rPr>
        <w:t>4</w:t>
      </w:r>
      <w:r>
        <w:rPr>
          <w:b/>
          <w:bCs/>
          <w:i/>
          <w:iCs/>
        </w:rPr>
        <w:t xml:space="preserve"> of option 6 in Phase 2 discussion?</w:t>
      </w:r>
    </w:p>
    <w:tbl>
      <w:tblPr>
        <w:tblStyle w:val="TableGrid"/>
        <w:tblW w:w="0" w:type="auto"/>
        <w:tblLook w:val="04A0" w:firstRow="1" w:lastRow="0" w:firstColumn="1" w:lastColumn="0" w:noHBand="0" w:noVBand="1"/>
      </w:tblPr>
      <w:tblGrid>
        <w:gridCol w:w="1705"/>
        <w:gridCol w:w="1890"/>
        <w:gridCol w:w="5755"/>
      </w:tblGrid>
      <w:tr w:rsidR="00325594" w:rsidRPr="00501E81" w14:paraId="66F8096E" w14:textId="77777777" w:rsidTr="00E82439">
        <w:tc>
          <w:tcPr>
            <w:tcW w:w="1705" w:type="dxa"/>
          </w:tcPr>
          <w:p w14:paraId="71B81E12" w14:textId="77777777" w:rsidR="00325594" w:rsidRPr="00501E81" w:rsidRDefault="00325594" w:rsidP="00E82439">
            <w:pPr>
              <w:jc w:val="center"/>
              <w:rPr>
                <w:b/>
                <w:bCs/>
              </w:rPr>
            </w:pPr>
            <w:r w:rsidRPr="00501E81">
              <w:rPr>
                <w:b/>
                <w:bCs/>
              </w:rPr>
              <w:t>Companies</w:t>
            </w:r>
          </w:p>
        </w:tc>
        <w:tc>
          <w:tcPr>
            <w:tcW w:w="1890" w:type="dxa"/>
          </w:tcPr>
          <w:p w14:paraId="3F66833D" w14:textId="77777777" w:rsidR="00325594" w:rsidRPr="00501E81" w:rsidRDefault="00325594" w:rsidP="00E82439">
            <w:pPr>
              <w:jc w:val="center"/>
              <w:rPr>
                <w:b/>
                <w:bCs/>
              </w:rPr>
            </w:pPr>
            <w:r>
              <w:rPr>
                <w:b/>
                <w:bCs/>
              </w:rPr>
              <w:t>Agree or Disagree</w:t>
            </w:r>
          </w:p>
        </w:tc>
        <w:tc>
          <w:tcPr>
            <w:tcW w:w="5755" w:type="dxa"/>
          </w:tcPr>
          <w:p w14:paraId="5AC587CF" w14:textId="77777777" w:rsidR="00325594" w:rsidRPr="00501E81" w:rsidRDefault="00325594" w:rsidP="00E82439">
            <w:pPr>
              <w:jc w:val="center"/>
              <w:rPr>
                <w:b/>
                <w:bCs/>
              </w:rPr>
            </w:pPr>
            <w:r>
              <w:rPr>
                <w:b/>
                <w:bCs/>
              </w:rPr>
              <w:t xml:space="preserve">Comments </w:t>
            </w:r>
          </w:p>
        </w:tc>
      </w:tr>
      <w:tr w:rsidR="00325594" w14:paraId="7F64E678" w14:textId="77777777" w:rsidTr="00E82439">
        <w:tc>
          <w:tcPr>
            <w:tcW w:w="1705" w:type="dxa"/>
          </w:tcPr>
          <w:p w14:paraId="548EBD1E" w14:textId="77777777" w:rsidR="00325594" w:rsidRDefault="00325594" w:rsidP="00E82439"/>
        </w:tc>
        <w:tc>
          <w:tcPr>
            <w:tcW w:w="1890" w:type="dxa"/>
          </w:tcPr>
          <w:p w14:paraId="02FA00EB" w14:textId="77777777" w:rsidR="00325594" w:rsidRDefault="00325594" w:rsidP="00E82439"/>
        </w:tc>
        <w:tc>
          <w:tcPr>
            <w:tcW w:w="5755" w:type="dxa"/>
          </w:tcPr>
          <w:p w14:paraId="4C01E2C1" w14:textId="77777777" w:rsidR="00325594" w:rsidRDefault="00325594" w:rsidP="00E82439"/>
        </w:tc>
      </w:tr>
      <w:tr w:rsidR="00325594" w14:paraId="4577B041" w14:textId="77777777" w:rsidTr="00E82439">
        <w:tc>
          <w:tcPr>
            <w:tcW w:w="1705" w:type="dxa"/>
          </w:tcPr>
          <w:p w14:paraId="5CEA9110" w14:textId="77777777" w:rsidR="00325594" w:rsidRDefault="00325594" w:rsidP="00E82439"/>
        </w:tc>
        <w:tc>
          <w:tcPr>
            <w:tcW w:w="1890" w:type="dxa"/>
          </w:tcPr>
          <w:p w14:paraId="2DCBFC3D" w14:textId="77777777" w:rsidR="00325594" w:rsidRDefault="00325594" w:rsidP="00E82439"/>
        </w:tc>
        <w:tc>
          <w:tcPr>
            <w:tcW w:w="5755" w:type="dxa"/>
          </w:tcPr>
          <w:p w14:paraId="05987972" w14:textId="77777777" w:rsidR="00325594" w:rsidRDefault="00325594" w:rsidP="00E82439"/>
        </w:tc>
      </w:tr>
      <w:tr w:rsidR="00325594" w14:paraId="5CA3F4AF" w14:textId="77777777" w:rsidTr="00E82439">
        <w:tc>
          <w:tcPr>
            <w:tcW w:w="1705" w:type="dxa"/>
          </w:tcPr>
          <w:p w14:paraId="1BB17D0A" w14:textId="77777777" w:rsidR="00325594" w:rsidRDefault="00325594" w:rsidP="00E82439"/>
        </w:tc>
        <w:tc>
          <w:tcPr>
            <w:tcW w:w="1890" w:type="dxa"/>
          </w:tcPr>
          <w:p w14:paraId="0316B0CB" w14:textId="77777777" w:rsidR="00325594" w:rsidRDefault="00325594" w:rsidP="00E82439"/>
        </w:tc>
        <w:tc>
          <w:tcPr>
            <w:tcW w:w="5755" w:type="dxa"/>
          </w:tcPr>
          <w:p w14:paraId="18890C27" w14:textId="77777777" w:rsidR="00325594" w:rsidRDefault="00325594" w:rsidP="00E82439"/>
        </w:tc>
      </w:tr>
    </w:tbl>
    <w:p w14:paraId="57FA234B" w14:textId="77577EEE" w:rsidR="001D71A8" w:rsidRDefault="001D71A8" w:rsidP="0022043E">
      <w:pPr>
        <w:pStyle w:val="Heading2"/>
        <w:numPr>
          <w:ilvl w:val="1"/>
          <w:numId w:val="3"/>
        </w:numPr>
      </w:pPr>
      <w:r>
        <w:lastRenderedPageBreak/>
        <w:t>What is the content of “Slice Info”</w:t>
      </w:r>
      <w:r w:rsidR="00E4054B">
        <w:t xml:space="preserve"> when provided using Broadcast and dedicated signaling</w:t>
      </w:r>
      <w:r>
        <w:t>?</w:t>
      </w:r>
    </w:p>
    <w:p w14:paraId="2427F09D" w14:textId="4BC66E04" w:rsidR="00080259" w:rsidRPr="00072FF0" w:rsidRDefault="009C5775" w:rsidP="00080259">
      <w:pPr>
        <w:rPr>
          <w:lang w:val="en-GB"/>
        </w:rPr>
      </w:pPr>
      <w:r w:rsidRPr="00072FF0">
        <w:rPr>
          <w:lang w:val="en-GB"/>
        </w:rPr>
        <w:t xml:space="preserve">See </w:t>
      </w:r>
      <w:r w:rsidR="00B9156E" w:rsidRPr="00072FF0">
        <w:rPr>
          <w:lang w:val="en-GB"/>
        </w:rPr>
        <w:t xml:space="preserve">Question in </w:t>
      </w:r>
      <w:r w:rsidRPr="00072FF0">
        <w:rPr>
          <w:lang w:val="en-GB"/>
        </w:rPr>
        <w:t>Section 2.1</w:t>
      </w:r>
    </w:p>
    <w:p w14:paraId="16776D6B" w14:textId="77777777" w:rsidR="00072FF0" w:rsidRPr="00F95966" w:rsidRDefault="00072FF0" w:rsidP="00080259">
      <w:pPr>
        <w:rPr>
          <w:sz w:val="20"/>
          <w:szCs w:val="20"/>
        </w:rPr>
      </w:pPr>
    </w:p>
    <w:p w14:paraId="3228D8E0" w14:textId="4F780E74" w:rsidR="001D71A8" w:rsidRDefault="001D71A8" w:rsidP="0022043E">
      <w:pPr>
        <w:pStyle w:val="Heading2"/>
        <w:numPr>
          <w:ilvl w:val="1"/>
          <w:numId w:val="3"/>
        </w:numPr>
      </w:pPr>
      <w:r w:rsidRPr="00A97CFF">
        <w:t>If used, who provides the “Slice priority” (NAS/ AS, UE/ Network)</w:t>
      </w:r>
    </w:p>
    <w:p w14:paraId="4BCF5EDE" w14:textId="26ED53EE" w:rsidR="00EE750A" w:rsidRPr="00BE0EB4" w:rsidRDefault="00EE750A" w:rsidP="00EE750A">
      <w:pPr>
        <w:rPr>
          <w:b/>
          <w:bCs/>
        </w:rPr>
      </w:pPr>
      <w:r w:rsidRPr="00BE0EB4">
        <w:rPr>
          <w:b/>
          <w:bCs/>
        </w:rPr>
        <w:t>Q5:</w:t>
      </w:r>
      <w:r w:rsidR="00B86A84" w:rsidRPr="00BE0EB4">
        <w:rPr>
          <w:b/>
          <w:bCs/>
        </w:rPr>
        <w:t xml:space="preserve"> If used, who provides the “Slice priority” (NAS/ AS, UE/ Network)</w:t>
      </w:r>
    </w:p>
    <w:tbl>
      <w:tblPr>
        <w:tblStyle w:val="TableGrid"/>
        <w:tblW w:w="0" w:type="auto"/>
        <w:tblLook w:val="04A0" w:firstRow="1" w:lastRow="0" w:firstColumn="1" w:lastColumn="0" w:noHBand="0" w:noVBand="1"/>
      </w:tblPr>
      <w:tblGrid>
        <w:gridCol w:w="1705"/>
        <w:gridCol w:w="1890"/>
        <w:gridCol w:w="5755"/>
      </w:tblGrid>
      <w:tr w:rsidR="001B7858" w:rsidRPr="00501E81" w14:paraId="14D409A4" w14:textId="77777777" w:rsidTr="009249C4">
        <w:tc>
          <w:tcPr>
            <w:tcW w:w="1705" w:type="dxa"/>
          </w:tcPr>
          <w:p w14:paraId="1A27F23F" w14:textId="77777777" w:rsidR="001B7858" w:rsidRPr="00501E81" w:rsidRDefault="001B7858" w:rsidP="009249C4">
            <w:pPr>
              <w:jc w:val="center"/>
              <w:rPr>
                <w:b/>
                <w:bCs/>
              </w:rPr>
            </w:pPr>
            <w:r w:rsidRPr="00501E81">
              <w:rPr>
                <w:b/>
                <w:bCs/>
              </w:rPr>
              <w:t>Companies</w:t>
            </w:r>
          </w:p>
        </w:tc>
        <w:tc>
          <w:tcPr>
            <w:tcW w:w="1890" w:type="dxa"/>
          </w:tcPr>
          <w:p w14:paraId="09851FAD" w14:textId="03DC5E25" w:rsidR="001B7858" w:rsidRPr="00501E81" w:rsidRDefault="003041B1" w:rsidP="009249C4">
            <w:pPr>
              <w:jc w:val="center"/>
              <w:rPr>
                <w:b/>
                <w:bCs/>
              </w:rPr>
            </w:pPr>
            <w:r>
              <w:rPr>
                <w:b/>
                <w:bCs/>
              </w:rPr>
              <w:t>NAS, AS, UE, Network</w:t>
            </w:r>
          </w:p>
        </w:tc>
        <w:tc>
          <w:tcPr>
            <w:tcW w:w="5755" w:type="dxa"/>
          </w:tcPr>
          <w:p w14:paraId="531CD995" w14:textId="77777777" w:rsidR="001B7858" w:rsidRPr="00501E81" w:rsidRDefault="001B7858" w:rsidP="009249C4">
            <w:pPr>
              <w:jc w:val="center"/>
              <w:rPr>
                <w:b/>
                <w:bCs/>
              </w:rPr>
            </w:pPr>
            <w:r>
              <w:rPr>
                <w:b/>
                <w:bCs/>
              </w:rPr>
              <w:t xml:space="preserve">Comments </w:t>
            </w:r>
          </w:p>
        </w:tc>
      </w:tr>
      <w:tr w:rsidR="001B7858" w14:paraId="57876302" w14:textId="77777777" w:rsidTr="009249C4">
        <w:tc>
          <w:tcPr>
            <w:tcW w:w="1705" w:type="dxa"/>
          </w:tcPr>
          <w:p w14:paraId="25828A42" w14:textId="3918D429" w:rsidR="001B7858" w:rsidRDefault="001B7858" w:rsidP="009249C4">
            <w:r>
              <w:t>Qualcomm</w:t>
            </w:r>
          </w:p>
        </w:tc>
        <w:tc>
          <w:tcPr>
            <w:tcW w:w="1890" w:type="dxa"/>
          </w:tcPr>
          <w:p w14:paraId="1BFEC9DD" w14:textId="32516436" w:rsidR="001B7858" w:rsidRDefault="003041B1" w:rsidP="009249C4">
            <w:r>
              <w:t>Up to UE implementation</w:t>
            </w:r>
            <w:r w:rsidR="00E3691E">
              <w:t>, or not introduce</w:t>
            </w:r>
            <w:r w:rsidR="00F92268">
              <w:t>d</w:t>
            </w:r>
            <w:r w:rsidR="00E3691E">
              <w:t xml:space="preserve"> in this release</w:t>
            </w:r>
          </w:p>
        </w:tc>
        <w:tc>
          <w:tcPr>
            <w:tcW w:w="5755" w:type="dxa"/>
          </w:tcPr>
          <w:p w14:paraId="1297F1F4" w14:textId="0186EDCE" w:rsidR="00097133" w:rsidRDefault="0065767C" w:rsidP="009249C4">
            <w:pPr>
              <w:rPr>
                <w:sz w:val="20"/>
                <w:szCs w:val="20"/>
              </w:rPr>
            </w:pPr>
            <w:r>
              <w:rPr>
                <w:sz w:val="20"/>
                <w:szCs w:val="20"/>
              </w:rPr>
              <w:t xml:space="preserve">Please note that SA2 has discussed whether to introduce NAS signaling for slice priority in eNS-phase 2, but it was NOT agreed. Thus, to avoid misalignment between RAN2 and SA2, we think the only option in this release is left to UE implementation (if it needs to be introduced). </w:t>
            </w:r>
          </w:p>
          <w:p w14:paraId="4DF3950B" w14:textId="14A994BD" w:rsidR="00762F63" w:rsidRDefault="00762F63" w:rsidP="009249C4">
            <w:pPr>
              <w:rPr>
                <w:sz w:val="20"/>
                <w:szCs w:val="20"/>
              </w:rPr>
            </w:pPr>
          </w:p>
          <w:p w14:paraId="48BBC843" w14:textId="13069201" w:rsidR="00762F63" w:rsidRDefault="00762F63" w:rsidP="009249C4">
            <w:pPr>
              <w:rPr>
                <w:sz w:val="20"/>
                <w:szCs w:val="20"/>
              </w:rPr>
            </w:pPr>
            <w:r>
              <w:rPr>
                <w:sz w:val="20"/>
                <w:szCs w:val="20"/>
              </w:rPr>
              <w:t>In addition, we don’t think “slice priority” is essential to be introduced to support slice specific cell reselection in Rel-17. In Case 2/3/4</w:t>
            </w:r>
            <w:r w:rsidR="00A86B81">
              <w:rPr>
                <w:sz w:val="20"/>
                <w:szCs w:val="20"/>
              </w:rPr>
              <w:t xml:space="preserve"> of Option 6</w:t>
            </w:r>
            <w:r>
              <w:rPr>
                <w:sz w:val="20"/>
                <w:szCs w:val="20"/>
              </w:rPr>
              <w:t xml:space="preserve">, it is not </w:t>
            </w:r>
            <w:r w:rsidR="00681B86">
              <w:rPr>
                <w:sz w:val="20"/>
                <w:szCs w:val="20"/>
              </w:rPr>
              <w:t xml:space="preserve">required to be </w:t>
            </w:r>
            <w:r>
              <w:rPr>
                <w:sz w:val="20"/>
                <w:szCs w:val="20"/>
              </w:rPr>
              <w:t xml:space="preserve">used. Thus, we are fine if it is not introduced in this release. </w:t>
            </w:r>
          </w:p>
          <w:p w14:paraId="1892EC7E" w14:textId="6CAA3C66" w:rsidR="000D64C8" w:rsidRPr="00665E05" w:rsidRDefault="000D64C8" w:rsidP="009249C4">
            <w:pPr>
              <w:rPr>
                <w:sz w:val="20"/>
                <w:szCs w:val="20"/>
              </w:rPr>
            </w:pPr>
          </w:p>
        </w:tc>
      </w:tr>
      <w:tr w:rsidR="001B7858" w14:paraId="726B8637" w14:textId="77777777" w:rsidTr="009249C4">
        <w:tc>
          <w:tcPr>
            <w:tcW w:w="1705" w:type="dxa"/>
          </w:tcPr>
          <w:p w14:paraId="7FEE1745" w14:textId="77777777" w:rsidR="001B7858" w:rsidRDefault="001B7858" w:rsidP="009249C4"/>
        </w:tc>
        <w:tc>
          <w:tcPr>
            <w:tcW w:w="1890" w:type="dxa"/>
          </w:tcPr>
          <w:p w14:paraId="6BFFA035" w14:textId="77777777" w:rsidR="001B7858" w:rsidRDefault="001B7858" w:rsidP="009249C4"/>
        </w:tc>
        <w:tc>
          <w:tcPr>
            <w:tcW w:w="5755" w:type="dxa"/>
          </w:tcPr>
          <w:p w14:paraId="48B2120E" w14:textId="77777777" w:rsidR="001B7858" w:rsidRDefault="001B7858" w:rsidP="009249C4"/>
        </w:tc>
      </w:tr>
      <w:tr w:rsidR="001B7858" w14:paraId="27EDCCBA" w14:textId="77777777" w:rsidTr="009249C4">
        <w:tc>
          <w:tcPr>
            <w:tcW w:w="1705" w:type="dxa"/>
          </w:tcPr>
          <w:p w14:paraId="2208D1BC" w14:textId="77777777" w:rsidR="001B7858" w:rsidRDefault="001B7858" w:rsidP="009249C4"/>
        </w:tc>
        <w:tc>
          <w:tcPr>
            <w:tcW w:w="1890" w:type="dxa"/>
          </w:tcPr>
          <w:p w14:paraId="4762E68C" w14:textId="77777777" w:rsidR="001B7858" w:rsidRDefault="001B7858" w:rsidP="009249C4"/>
        </w:tc>
        <w:tc>
          <w:tcPr>
            <w:tcW w:w="5755" w:type="dxa"/>
          </w:tcPr>
          <w:p w14:paraId="38336D1D" w14:textId="77777777" w:rsidR="001B7858" w:rsidRDefault="001B7858" w:rsidP="009249C4"/>
        </w:tc>
      </w:tr>
    </w:tbl>
    <w:p w14:paraId="2B6F4040" w14:textId="77777777" w:rsidR="001B7858" w:rsidRPr="001B7858" w:rsidRDefault="001B7858" w:rsidP="001B7858"/>
    <w:p w14:paraId="6414E10A" w14:textId="48F8C79B" w:rsidR="001D71A8" w:rsidRDefault="001D71A8" w:rsidP="0022043E">
      <w:pPr>
        <w:pStyle w:val="Heading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B0E5603" w14:textId="278FD3F4" w:rsidR="00D54B16" w:rsidRPr="00D54B16" w:rsidRDefault="00D54B16" w:rsidP="00D54B16">
      <w:pPr>
        <w:rPr>
          <w:b/>
          <w:bCs/>
        </w:rPr>
      </w:pPr>
      <w:r w:rsidRPr="00D54B16">
        <w:rPr>
          <w:b/>
          <w:bCs/>
        </w:rPr>
        <w:t>Q</w:t>
      </w:r>
      <w:r>
        <w:rPr>
          <w:b/>
          <w:bCs/>
        </w:rPr>
        <w:t>6</w:t>
      </w:r>
      <w:r w:rsidRPr="00D54B16">
        <w:rPr>
          <w:b/>
          <w:bCs/>
        </w:rPr>
        <w:t>: Can “intended” slice as defined in TR38.832 be used “as is” for in this Solution Direction?</w:t>
      </w:r>
    </w:p>
    <w:tbl>
      <w:tblPr>
        <w:tblStyle w:val="TableGrid"/>
        <w:tblW w:w="0" w:type="auto"/>
        <w:tblLook w:val="04A0" w:firstRow="1" w:lastRow="0" w:firstColumn="1" w:lastColumn="0" w:noHBand="0" w:noVBand="1"/>
      </w:tblPr>
      <w:tblGrid>
        <w:gridCol w:w="1705"/>
        <w:gridCol w:w="1890"/>
        <w:gridCol w:w="5755"/>
      </w:tblGrid>
      <w:tr w:rsidR="00856512" w:rsidRPr="00501E81" w14:paraId="220535BD" w14:textId="77777777" w:rsidTr="009249C4">
        <w:tc>
          <w:tcPr>
            <w:tcW w:w="1705" w:type="dxa"/>
          </w:tcPr>
          <w:p w14:paraId="76E979D4" w14:textId="77777777" w:rsidR="00856512" w:rsidRPr="00501E81" w:rsidRDefault="00856512" w:rsidP="009249C4">
            <w:pPr>
              <w:jc w:val="center"/>
              <w:rPr>
                <w:b/>
                <w:bCs/>
              </w:rPr>
            </w:pPr>
            <w:r w:rsidRPr="00501E81">
              <w:rPr>
                <w:b/>
                <w:bCs/>
              </w:rPr>
              <w:t>Companies</w:t>
            </w:r>
          </w:p>
        </w:tc>
        <w:tc>
          <w:tcPr>
            <w:tcW w:w="1890" w:type="dxa"/>
          </w:tcPr>
          <w:p w14:paraId="75F3A935" w14:textId="14AF5DEE" w:rsidR="00856512" w:rsidRPr="00501E81" w:rsidRDefault="00856512" w:rsidP="009249C4">
            <w:pPr>
              <w:jc w:val="center"/>
              <w:rPr>
                <w:b/>
                <w:bCs/>
              </w:rPr>
            </w:pPr>
            <w:r>
              <w:rPr>
                <w:b/>
                <w:bCs/>
              </w:rPr>
              <w:t>Agree or Disagree</w:t>
            </w:r>
          </w:p>
        </w:tc>
        <w:tc>
          <w:tcPr>
            <w:tcW w:w="5755" w:type="dxa"/>
          </w:tcPr>
          <w:p w14:paraId="1FAF4560" w14:textId="77777777" w:rsidR="00856512" w:rsidRPr="00501E81" w:rsidRDefault="00856512" w:rsidP="009249C4">
            <w:pPr>
              <w:jc w:val="center"/>
              <w:rPr>
                <w:b/>
                <w:bCs/>
              </w:rPr>
            </w:pPr>
            <w:r>
              <w:rPr>
                <w:b/>
                <w:bCs/>
              </w:rPr>
              <w:t xml:space="preserve">Comments </w:t>
            </w:r>
          </w:p>
        </w:tc>
      </w:tr>
      <w:tr w:rsidR="00856512" w14:paraId="1E489EC5" w14:textId="77777777" w:rsidTr="009249C4">
        <w:tc>
          <w:tcPr>
            <w:tcW w:w="1705" w:type="dxa"/>
          </w:tcPr>
          <w:p w14:paraId="3CEB6089" w14:textId="40276547" w:rsidR="00856512" w:rsidRDefault="00856512" w:rsidP="009249C4">
            <w:pPr>
              <w:rPr>
                <w:lang w:eastAsia="zh-CN"/>
              </w:rPr>
            </w:pPr>
          </w:p>
        </w:tc>
        <w:tc>
          <w:tcPr>
            <w:tcW w:w="1890" w:type="dxa"/>
          </w:tcPr>
          <w:p w14:paraId="2CE34F8C" w14:textId="22876B2D" w:rsidR="00856512" w:rsidRDefault="00856512" w:rsidP="009249C4"/>
        </w:tc>
        <w:tc>
          <w:tcPr>
            <w:tcW w:w="5755" w:type="dxa"/>
          </w:tcPr>
          <w:p w14:paraId="279F1DD8" w14:textId="3B0DFBF3" w:rsidR="00856512" w:rsidRPr="00665E05" w:rsidRDefault="00856512" w:rsidP="009249C4">
            <w:pPr>
              <w:rPr>
                <w:sz w:val="20"/>
                <w:szCs w:val="20"/>
              </w:rPr>
            </w:pPr>
          </w:p>
        </w:tc>
      </w:tr>
      <w:tr w:rsidR="00856512" w14:paraId="693D1416" w14:textId="77777777" w:rsidTr="009249C4">
        <w:tc>
          <w:tcPr>
            <w:tcW w:w="1705" w:type="dxa"/>
          </w:tcPr>
          <w:p w14:paraId="62FFA0FD" w14:textId="77777777" w:rsidR="00856512" w:rsidRDefault="00856512" w:rsidP="009249C4"/>
        </w:tc>
        <w:tc>
          <w:tcPr>
            <w:tcW w:w="1890" w:type="dxa"/>
          </w:tcPr>
          <w:p w14:paraId="03CFF74F" w14:textId="77777777" w:rsidR="00856512" w:rsidRDefault="00856512" w:rsidP="009249C4"/>
        </w:tc>
        <w:tc>
          <w:tcPr>
            <w:tcW w:w="5755" w:type="dxa"/>
          </w:tcPr>
          <w:p w14:paraId="5C4F4CAB" w14:textId="77777777" w:rsidR="00856512" w:rsidRDefault="00856512" w:rsidP="009249C4"/>
        </w:tc>
      </w:tr>
      <w:tr w:rsidR="00856512" w14:paraId="43142E62" w14:textId="77777777" w:rsidTr="009249C4">
        <w:tc>
          <w:tcPr>
            <w:tcW w:w="1705" w:type="dxa"/>
          </w:tcPr>
          <w:p w14:paraId="67387345" w14:textId="77777777" w:rsidR="00856512" w:rsidRDefault="00856512" w:rsidP="009249C4"/>
        </w:tc>
        <w:tc>
          <w:tcPr>
            <w:tcW w:w="1890" w:type="dxa"/>
          </w:tcPr>
          <w:p w14:paraId="7BAB11C1" w14:textId="77777777" w:rsidR="00856512" w:rsidRDefault="00856512" w:rsidP="009249C4"/>
        </w:tc>
        <w:tc>
          <w:tcPr>
            <w:tcW w:w="5755" w:type="dxa"/>
          </w:tcPr>
          <w:p w14:paraId="6CD50455" w14:textId="77777777" w:rsidR="00856512" w:rsidRDefault="00856512" w:rsidP="009249C4"/>
        </w:tc>
      </w:tr>
    </w:tbl>
    <w:p w14:paraId="232C55EF" w14:textId="77777777" w:rsidR="00856512" w:rsidRPr="00856512" w:rsidRDefault="00856512" w:rsidP="00856512"/>
    <w:p w14:paraId="419FC6D4" w14:textId="5E271C22" w:rsidR="0087694F" w:rsidRDefault="0087694F" w:rsidP="0087694F">
      <w:pPr>
        <w:pStyle w:val="Heading2"/>
        <w:numPr>
          <w:ilvl w:val="1"/>
          <w:numId w:val="3"/>
        </w:numPr>
      </w:pPr>
      <w:r>
        <w:t xml:space="preserve">Any comments on Rapporteur’s answers in Annex? </w:t>
      </w:r>
    </w:p>
    <w:p w14:paraId="1D6F3319" w14:textId="014D1140" w:rsidR="008F43D7" w:rsidRPr="008F43D7" w:rsidRDefault="008F43D7" w:rsidP="008F43D7">
      <w:r>
        <w:t xml:space="preserve">We provide our answers on </w:t>
      </w:r>
      <w:r w:rsidR="00C330C4">
        <w:t>5 questions list in Annex</w:t>
      </w:r>
      <w:r w:rsidR="00C316C1">
        <w:t>. Companies are welcome to provide comments to our answer.</w:t>
      </w:r>
    </w:p>
    <w:p w14:paraId="4759C131" w14:textId="4CAA5040" w:rsidR="00B62F29" w:rsidRPr="00B62F29" w:rsidRDefault="00B62F29" w:rsidP="00B62F29">
      <w:pPr>
        <w:rPr>
          <w:b/>
          <w:bCs/>
        </w:rPr>
      </w:pPr>
      <w:r w:rsidRPr="00B62F29">
        <w:rPr>
          <w:b/>
          <w:bCs/>
        </w:rPr>
        <w:t>Q</w:t>
      </w:r>
      <w:r>
        <w:rPr>
          <w:b/>
          <w:bCs/>
        </w:rPr>
        <w:t>7</w:t>
      </w:r>
      <w:r w:rsidRPr="00B62F29">
        <w:rPr>
          <w:b/>
          <w:bCs/>
        </w:rPr>
        <w:t>: Any comments on Rapporteur’s answers in Annex?</w:t>
      </w:r>
    </w:p>
    <w:tbl>
      <w:tblPr>
        <w:tblStyle w:val="TableGrid"/>
        <w:tblW w:w="0" w:type="auto"/>
        <w:tblLook w:val="04A0" w:firstRow="1" w:lastRow="0" w:firstColumn="1" w:lastColumn="0" w:noHBand="0" w:noVBand="1"/>
      </w:tblPr>
      <w:tblGrid>
        <w:gridCol w:w="1705"/>
        <w:gridCol w:w="7645"/>
      </w:tblGrid>
      <w:tr w:rsidR="00670159" w:rsidRPr="00501E81" w14:paraId="64331D6B" w14:textId="77777777" w:rsidTr="002379AA">
        <w:tc>
          <w:tcPr>
            <w:tcW w:w="1705" w:type="dxa"/>
          </w:tcPr>
          <w:p w14:paraId="007263EA" w14:textId="77777777" w:rsidR="00670159" w:rsidRPr="00501E81" w:rsidRDefault="00670159" w:rsidP="009249C4">
            <w:pPr>
              <w:jc w:val="center"/>
              <w:rPr>
                <w:b/>
                <w:bCs/>
              </w:rPr>
            </w:pPr>
            <w:r w:rsidRPr="00501E81">
              <w:rPr>
                <w:b/>
                <w:bCs/>
              </w:rPr>
              <w:t>Companies</w:t>
            </w:r>
          </w:p>
        </w:tc>
        <w:tc>
          <w:tcPr>
            <w:tcW w:w="7645" w:type="dxa"/>
          </w:tcPr>
          <w:p w14:paraId="39509A10" w14:textId="77777777" w:rsidR="00670159" w:rsidRPr="00501E81" w:rsidRDefault="00670159" w:rsidP="009249C4">
            <w:pPr>
              <w:jc w:val="center"/>
              <w:rPr>
                <w:b/>
                <w:bCs/>
              </w:rPr>
            </w:pPr>
            <w:r>
              <w:rPr>
                <w:b/>
                <w:bCs/>
              </w:rPr>
              <w:t xml:space="preserve">Comments </w:t>
            </w:r>
          </w:p>
        </w:tc>
      </w:tr>
      <w:tr w:rsidR="00670159" w:rsidRPr="00665E05" w14:paraId="39D6E369" w14:textId="77777777" w:rsidTr="00E362F7">
        <w:tc>
          <w:tcPr>
            <w:tcW w:w="1705" w:type="dxa"/>
          </w:tcPr>
          <w:p w14:paraId="17FC8843" w14:textId="77777777" w:rsidR="00670159" w:rsidRDefault="00670159" w:rsidP="009249C4">
            <w:pPr>
              <w:rPr>
                <w:lang w:eastAsia="zh-CN"/>
              </w:rPr>
            </w:pPr>
          </w:p>
        </w:tc>
        <w:tc>
          <w:tcPr>
            <w:tcW w:w="7645" w:type="dxa"/>
          </w:tcPr>
          <w:p w14:paraId="1020151E" w14:textId="77777777" w:rsidR="00670159" w:rsidRPr="00665E05" w:rsidRDefault="00670159" w:rsidP="009249C4">
            <w:pPr>
              <w:rPr>
                <w:sz w:val="20"/>
                <w:szCs w:val="20"/>
              </w:rPr>
            </w:pPr>
          </w:p>
        </w:tc>
      </w:tr>
      <w:tr w:rsidR="00670159" w14:paraId="6E368909" w14:textId="77777777" w:rsidTr="00467C77">
        <w:tc>
          <w:tcPr>
            <w:tcW w:w="1705" w:type="dxa"/>
          </w:tcPr>
          <w:p w14:paraId="03DEFFE0" w14:textId="77777777" w:rsidR="00670159" w:rsidRDefault="00670159" w:rsidP="009249C4"/>
        </w:tc>
        <w:tc>
          <w:tcPr>
            <w:tcW w:w="7645" w:type="dxa"/>
          </w:tcPr>
          <w:p w14:paraId="466D67DE" w14:textId="77777777" w:rsidR="00670159" w:rsidRDefault="00670159" w:rsidP="009249C4"/>
        </w:tc>
      </w:tr>
      <w:tr w:rsidR="00670159" w14:paraId="0A86CC8A" w14:textId="77777777" w:rsidTr="00102200">
        <w:tc>
          <w:tcPr>
            <w:tcW w:w="1705" w:type="dxa"/>
          </w:tcPr>
          <w:p w14:paraId="3D3412DC" w14:textId="77777777" w:rsidR="00670159" w:rsidRDefault="00670159" w:rsidP="009249C4"/>
        </w:tc>
        <w:tc>
          <w:tcPr>
            <w:tcW w:w="7645" w:type="dxa"/>
          </w:tcPr>
          <w:p w14:paraId="32E4B1D3" w14:textId="77777777" w:rsidR="00670159" w:rsidRDefault="00670159" w:rsidP="009249C4"/>
        </w:tc>
      </w:tr>
    </w:tbl>
    <w:p w14:paraId="692FBB73" w14:textId="77777777" w:rsidR="000805E3" w:rsidRDefault="000805E3" w:rsidP="00E82DDC"/>
    <w:p w14:paraId="5448F64F" w14:textId="1DB7CA16" w:rsidR="00367BDC" w:rsidRDefault="00367BDC">
      <w:pPr>
        <w:rPr>
          <w:rFonts w:asciiTheme="majorHAnsi" w:hAnsiTheme="majorHAnsi" w:cs="Times New Roman"/>
          <w:b/>
          <w:bCs/>
          <w:color w:val="2F5496" w:themeColor="accent1" w:themeShade="BF"/>
          <w:sz w:val="36"/>
          <w:szCs w:val="20"/>
          <w:lang w:val="en-GB" w:eastAsia="en-GB"/>
        </w:rPr>
      </w:pPr>
    </w:p>
    <w:p w14:paraId="1B7309AB" w14:textId="77777777" w:rsidR="00367BDC" w:rsidRDefault="00367BDC"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lastRenderedPageBreak/>
        <w:t>Annex</w:t>
      </w:r>
    </w:p>
    <w:p w14:paraId="27469C32" w14:textId="77777777" w:rsidR="00367BDC" w:rsidRPr="001429B4" w:rsidRDefault="00367BDC" w:rsidP="00367BDC">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5AE2F10B" w14:textId="77777777" w:rsidR="00367BDC" w:rsidRDefault="00367BDC" w:rsidP="00367BDC">
      <w:pPr>
        <w:jc w:val="center"/>
      </w:pPr>
      <w:r>
        <w:object w:dxaOrig="5251" w:dyaOrig="1981" w14:anchorId="3400B736">
          <v:shape id="_x0000_i1030" type="#_x0000_t75" style="width:262.5pt;height:99pt" o:ole="">
            <v:imagedata r:id="rId21" o:title=""/>
          </v:shape>
          <o:OLEObject Type="Embed" ProgID="Visio.Drawing.15" ShapeID="_x0000_i1030" DrawAspect="Content" ObjectID="_1685460807" r:id="rId22"/>
        </w:object>
      </w:r>
    </w:p>
    <w:p w14:paraId="4F462CC1" w14:textId="77777777" w:rsidR="00367BDC" w:rsidRDefault="00367BDC" w:rsidP="00367BDC">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4BC65FA3" w14:textId="77777777" w:rsidR="00D231C9" w:rsidRDefault="00D231C9" w:rsidP="00367BDC">
      <w:pPr>
        <w:spacing w:after="0" w:line="240" w:lineRule="auto"/>
        <w:rPr>
          <w:rFonts w:ascii="Calibri" w:eastAsia="Times New Roman" w:hAnsi="Calibri" w:cs="Calibri"/>
          <w:color w:val="FF0000"/>
        </w:rPr>
      </w:pPr>
    </w:p>
    <w:p w14:paraId="522FC852" w14:textId="18854575" w:rsidR="00367BDC" w:rsidRPr="00A61FC5" w:rsidRDefault="00A111C9" w:rsidP="00367BDC">
      <w:pPr>
        <w:spacing w:after="0" w:line="240" w:lineRule="auto"/>
        <w:rPr>
          <w:rFonts w:ascii="Calibri" w:eastAsia="Times New Roman" w:hAnsi="Calibri" w:cs="Calibri"/>
          <w:color w:val="FF0000"/>
          <w:u w:val="single"/>
        </w:rPr>
      </w:pPr>
      <w:r w:rsidRPr="00A61FC5">
        <w:rPr>
          <w:rFonts w:ascii="Calibri" w:eastAsia="Times New Roman" w:hAnsi="Calibri" w:cs="Calibri"/>
          <w:color w:val="FF0000"/>
          <w:u w:val="single"/>
        </w:rPr>
        <w:t>Answer to Q1</w:t>
      </w:r>
      <w:r w:rsidR="002E6755" w:rsidRPr="00A61FC5">
        <w:rPr>
          <w:rFonts w:ascii="Calibri" w:eastAsia="Times New Roman" w:hAnsi="Calibri" w:cs="Calibri"/>
          <w:color w:val="FF0000"/>
          <w:u w:val="single"/>
        </w:rPr>
        <w:t xml:space="preserve">: </w:t>
      </w:r>
      <w:r w:rsidR="000C1DD7" w:rsidRPr="00A61FC5">
        <w:rPr>
          <w:rFonts w:ascii="Calibri" w:eastAsia="Times New Roman" w:hAnsi="Calibri" w:cs="Calibri"/>
          <w:color w:val="FF0000"/>
          <w:u w:val="single"/>
        </w:rPr>
        <w:t xml:space="preserve">UE can only camp/reselect to Cell 1. </w:t>
      </w:r>
      <w:r w:rsidR="002E6755" w:rsidRPr="00A61FC5">
        <w:rPr>
          <w:rFonts w:ascii="Calibri" w:eastAsia="Times New Roman" w:hAnsi="Calibri" w:cs="Calibri"/>
          <w:color w:val="FF0000"/>
          <w:u w:val="single"/>
        </w:rPr>
        <w:t>T</w:t>
      </w:r>
      <w:r w:rsidR="00DD4524" w:rsidRPr="00A61FC5">
        <w:rPr>
          <w:rFonts w:ascii="Calibri" w:eastAsia="Times New Roman" w:hAnsi="Calibri" w:cs="Calibri"/>
          <w:color w:val="FF0000"/>
          <w:u w:val="single"/>
        </w:rPr>
        <w:t>he</w:t>
      </w:r>
      <w:r w:rsidRPr="00A61FC5">
        <w:rPr>
          <w:rFonts w:ascii="Calibri" w:eastAsia="Times New Roman" w:hAnsi="Calibri" w:cs="Calibri"/>
          <w:color w:val="FF0000"/>
          <w:u w:val="single"/>
        </w:rPr>
        <w:t xml:space="preserve"> best cell concept should be adhered to</w:t>
      </w:r>
      <w:r w:rsidR="00F33CE4" w:rsidRPr="00A61FC5">
        <w:rPr>
          <w:rFonts w:ascii="Calibri" w:eastAsia="Times New Roman" w:hAnsi="Calibri" w:cs="Calibri"/>
          <w:color w:val="FF0000"/>
          <w:u w:val="single"/>
        </w:rPr>
        <w:t xml:space="preserve"> for intra-frequency cell reselection</w:t>
      </w:r>
      <w:r w:rsidRPr="00A61FC5">
        <w:rPr>
          <w:rFonts w:ascii="Calibri" w:eastAsia="Times New Roman" w:hAnsi="Calibri" w:cs="Calibri"/>
          <w:color w:val="FF0000"/>
          <w:u w:val="single"/>
        </w:rPr>
        <w:t>.</w:t>
      </w:r>
      <w:r w:rsidR="003D2433" w:rsidRPr="00A61FC5">
        <w:rPr>
          <w:rFonts w:ascii="Calibri" w:eastAsia="Times New Roman" w:hAnsi="Calibri" w:cs="Calibri"/>
          <w:color w:val="FF0000"/>
          <w:u w:val="single"/>
        </w:rPr>
        <w:t xml:space="preserve"> Any proposal beyond it can’t be agreed in RAN2, which has RAN4 and RAN5 impacts.</w:t>
      </w:r>
      <w:r w:rsidR="001F1B6A" w:rsidRPr="00A61FC5">
        <w:rPr>
          <w:rFonts w:ascii="Calibri" w:eastAsia="Times New Roman" w:hAnsi="Calibri" w:cs="Calibri"/>
          <w:color w:val="FF0000"/>
          <w:u w:val="single"/>
        </w:rPr>
        <w:t xml:space="preserve"> </w:t>
      </w:r>
      <w:r w:rsidR="00DC5C54" w:rsidRPr="00A61FC5">
        <w:rPr>
          <w:rFonts w:ascii="Calibri" w:eastAsia="Times New Roman" w:hAnsi="Calibri" w:cs="Calibri"/>
          <w:color w:val="FF0000"/>
          <w:u w:val="single"/>
        </w:rPr>
        <w:t>If RAN2 agree to change the principle due to slice, RAN2 has to send LS to RAN4 and RAN5 for evaluation</w:t>
      </w:r>
      <w:r w:rsidR="00023688" w:rsidRPr="00A61FC5">
        <w:rPr>
          <w:rFonts w:ascii="Calibri" w:eastAsia="Times New Roman" w:hAnsi="Calibri" w:cs="Calibri"/>
          <w:color w:val="FF0000"/>
          <w:u w:val="single"/>
        </w:rPr>
        <w:t xml:space="preserve"> of its impacts</w:t>
      </w:r>
      <w:r w:rsidR="00DC5C54" w:rsidRPr="00A61FC5">
        <w:rPr>
          <w:rFonts w:ascii="Calibri" w:eastAsia="Times New Roman" w:hAnsi="Calibri" w:cs="Calibri"/>
          <w:color w:val="FF0000"/>
          <w:u w:val="single"/>
        </w:rPr>
        <w:t xml:space="preserve">. </w:t>
      </w:r>
    </w:p>
    <w:p w14:paraId="0E24D453" w14:textId="77777777" w:rsidR="00367BDC" w:rsidRDefault="00367BDC" w:rsidP="00367BDC"/>
    <w:p w14:paraId="35F22229" w14:textId="77777777" w:rsidR="00367BDC" w:rsidRDefault="00367BDC" w:rsidP="00367BDC">
      <w:pPr>
        <w:jc w:val="center"/>
      </w:pPr>
      <w:r>
        <w:object w:dxaOrig="5251" w:dyaOrig="3572" w14:anchorId="1A816544">
          <v:shape id="_x0000_i1031" type="#_x0000_t75" style="width:262.5pt;height:178.5pt" o:ole="">
            <v:imagedata r:id="rId23" o:title=""/>
          </v:shape>
          <o:OLEObject Type="Embed" ProgID="Visio.Drawing.15" ShapeID="_x0000_i1031" DrawAspect="Content" ObjectID="_1685460808" r:id="rId24"/>
        </w:object>
      </w:r>
    </w:p>
    <w:p w14:paraId="2515469A" w14:textId="77777777" w:rsidR="00367BDC" w:rsidRDefault="00367BDC" w:rsidP="00367BDC">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5522425A" w14:textId="77777777" w:rsidR="00485D6A" w:rsidRDefault="00485D6A" w:rsidP="00211C8F">
      <w:pPr>
        <w:spacing w:after="0" w:line="240" w:lineRule="auto"/>
        <w:rPr>
          <w:rFonts w:ascii="Calibri" w:eastAsia="Times New Roman" w:hAnsi="Calibri" w:cs="Calibri"/>
          <w:color w:val="FF0000"/>
        </w:rPr>
      </w:pPr>
    </w:p>
    <w:p w14:paraId="54B09768" w14:textId="6A01763F" w:rsidR="00211C8F" w:rsidRPr="00485D6A" w:rsidRDefault="00E2134A" w:rsidP="00211C8F">
      <w:pPr>
        <w:spacing w:after="0" w:line="240" w:lineRule="auto"/>
        <w:rPr>
          <w:rFonts w:ascii="Calibri" w:eastAsia="Times New Roman" w:hAnsi="Calibri" w:cs="Calibri"/>
          <w:color w:val="FF0000"/>
          <w:u w:val="single"/>
        </w:rPr>
      </w:pPr>
      <w:r w:rsidRPr="00485D6A">
        <w:rPr>
          <w:rFonts w:ascii="Calibri" w:eastAsia="Times New Roman" w:hAnsi="Calibri" w:cs="Calibri"/>
          <w:color w:val="FF0000"/>
          <w:u w:val="single"/>
        </w:rPr>
        <w:t xml:space="preserve">Answer to Q2: </w:t>
      </w:r>
      <w:r w:rsidR="002D4102" w:rsidRPr="00485D6A">
        <w:rPr>
          <w:rFonts w:ascii="Calibri" w:eastAsia="Times New Roman" w:hAnsi="Calibri" w:cs="Calibri"/>
          <w:color w:val="FF0000"/>
          <w:u w:val="single"/>
        </w:rPr>
        <w:t xml:space="preserve">It is not clear where the UE is currently </w:t>
      </w:r>
      <w:r w:rsidR="00345777" w:rsidRPr="00485D6A">
        <w:rPr>
          <w:rFonts w:ascii="Calibri" w:eastAsia="Times New Roman" w:hAnsi="Calibri" w:cs="Calibri"/>
          <w:color w:val="FF0000"/>
          <w:u w:val="single"/>
        </w:rPr>
        <w:t xml:space="preserve">in.  If it is in Cell 3, </w:t>
      </w:r>
      <w:r w:rsidR="00211C8F" w:rsidRPr="00485D6A">
        <w:rPr>
          <w:rFonts w:ascii="Calibri" w:eastAsia="Times New Roman" w:hAnsi="Calibri" w:cs="Calibri"/>
          <w:color w:val="FF0000"/>
          <w:u w:val="single"/>
        </w:rPr>
        <w:t xml:space="preserve">the best cell concept should be adhered to </w:t>
      </w:r>
      <w:r w:rsidR="005D7193" w:rsidRPr="00485D6A">
        <w:rPr>
          <w:rFonts w:ascii="Calibri" w:eastAsia="Times New Roman" w:hAnsi="Calibri" w:cs="Calibri"/>
          <w:color w:val="FF0000"/>
          <w:u w:val="single"/>
        </w:rPr>
        <w:t>for intra-frequency cell reselection</w:t>
      </w:r>
      <w:r w:rsidR="00211C8F" w:rsidRPr="00485D6A">
        <w:rPr>
          <w:rFonts w:ascii="Calibri" w:eastAsia="Times New Roman" w:hAnsi="Calibri" w:cs="Calibri"/>
          <w:color w:val="FF0000"/>
          <w:u w:val="single"/>
        </w:rPr>
        <w:t>.</w:t>
      </w:r>
      <w:r w:rsidR="00162BDE" w:rsidRPr="00485D6A">
        <w:rPr>
          <w:rFonts w:ascii="Calibri" w:eastAsia="Times New Roman" w:hAnsi="Calibri" w:cs="Calibri"/>
          <w:color w:val="FF0000"/>
          <w:u w:val="single"/>
        </w:rPr>
        <w:t xml:space="preserve">  </w:t>
      </w:r>
      <w:r w:rsidR="00343A70" w:rsidRPr="00485D6A">
        <w:rPr>
          <w:rFonts w:ascii="Calibri" w:eastAsia="Times New Roman" w:hAnsi="Calibri" w:cs="Calibri"/>
          <w:color w:val="FF0000"/>
          <w:u w:val="single"/>
        </w:rPr>
        <w:t>If TA1 is in UE’s RA and the best cell is cell 4, then it implies to us that the UE has moved from cell3/5 to cell 4.  In this particular figure (which is not entirely clear to us what it is trying to say), UE will camp on cell 4 based on best cell principle and pe</w:t>
      </w:r>
      <w:r w:rsidR="00A418FD" w:rsidRPr="00485D6A">
        <w:rPr>
          <w:rFonts w:ascii="Calibri" w:eastAsia="Times New Roman" w:hAnsi="Calibri" w:cs="Calibri"/>
          <w:color w:val="FF0000"/>
          <w:u w:val="single"/>
        </w:rPr>
        <w:t>r</w:t>
      </w:r>
      <w:r w:rsidR="00343A70" w:rsidRPr="00485D6A">
        <w:rPr>
          <w:rFonts w:ascii="Calibri" w:eastAsia="Times New Roman" w:hAnsi="Calibri" w:cs="Calibri"/>
          <w:color w:val="FF0000"/>
          <w:u w:val="single"/>
        </w:rPr>
        <w:t xml:space="preserve">form registration update.  </w:t>
      </w:r>
    </w:p>
    <w:p w14:paraId="3C425544" w14:textId="15AD5018" w:rsidR="00367BDC" w:rsidRDefault="00367BDC" w:rsidP="00367BDC">
      <w:pPr>
        <w:spacing w:after="0" w:line="240" w:lineRule="auto"/>
      </w:pPr>
    </w:p>
    <w:p w14:paraId="57CDEAF1" w14:textId="77777777" w:rsidR="00367BDC" w:rsidRDefault="00367BDC" w:rsidP="00367BDC">
      <w:pPr>
        <w:spacing w:after="0" w:line="240" w:lineRule="auto"/>
        <w:rPr>
          <w:rFonts w:ascii="Calibri" w:eastAsia="Times New Roman" w:hAnsi="Calibri" w:cs="Calibri"/>
          <w:color w:val="000000"/>
        </w:rPr>
      </w:pPr>
    </w:p>
    <w:p w14:paraId="11BB0635" w14:textId="77777777" w:rsidR="00367BDC" w:rsidRDefault="00367BDC" w:rsidP="00367BDC">
      <w:pPr>
        <w:spacing w:after="0" w:line="240" w:lineRule="auto"/>
        <w:rPr>
          <w:rFonts w:ascii="Calibri" w:eastAsia="Times New Roman" w:hAnsi="Calibri" w:cs="Calibri"/>
          <w:color w:val="000000"/>
        </w:rPr>
      </w:pPr>
    </w:p>
    <w:p w14:paraId="4EE9CCE2" w14:textId="77777777" w:rsidR="00367BDC" w:rsidRDefault="00367BDC" w:rsidP="00367BDC">
      <w:pPr>
        <w:spacing w:after="0" w:line="240" w:lineRule="auto"/>
        <w:rPr>
          <w:rFonts w:ascii="Calibri" w:eastAsia="Times New Roman" w:hAnsi="Calibri" w:cs="Calibri"/>
          <w:color w:val="000000"/>
        </w:rPr>
      </w:pPr>
    </w:p>
    <w:p w14:paraId="7A65EBB1" w14:textId="77777777" w:rsidR="00367BDC" w:rsidRDefault="00367BDC" w:rsidP="00367BDC">
      <w:pPr>
        <w:spacing w:after="0" w:line="240" w:lineRule="auto"/>
        <w:jc w:val="center"/>
      </w:pPr>
      <w:r>
        <w:object w:dxaOrig="5250" w:dyaOrig="2025" w14:anchorId="7116A297">
          <v:shape id="_x0000_i1032" type="#_x0000_t75" style="width:263.25pt;height:101.4pt" o:ole="">
            <v:imagedata r:id="rId25" o:title=""/>
          </v:shape>
          <o:OLEObject Type="Embed" ProgID="Visio.Drawing.15" ShapeID="_x0000_i1032" DrawAspect="Content" ObjectID="_1685460809" r:id="rId26"/>
        </w:object>
      </w:r>
    </w:p>
    <w:p w14:paraId="330FCD3A" w14:textId="77777777" w:rsidR="00367BDC" w:rsidRDefault="00367BDC" w:rsidP="00367BDC">
      <w:pPr>
        <w:spacing w:after="0" w:line="240" w:lineRule="auto"/>
      </w:pPr>
    </w:p>
    <w:p w14:paraId="00410184" w14:textId="77777777" w:rsidR="00367BDC" w:rsidRDefault="00367BDC" w:rsidP="00367BDC">
      <w:pPr>
        <w:spacing w:after="0" w:line="240" w:lineRule="auto"/>
      </w:pPr>
      <w:r>
        <w:t>Q3: Only TA1 is part of UEs Registration area. All Slices (1, 2, 3 and 4) are part of UEs Slice list. From radio quality Cell 6 is the best cell on F1. Where should the UE camp (or reselect) if</w:t>
      </w:r>
    </w:p>
    <w:p w14:paraId="58E3D774" w14:textId="77777777" w:rsidR="00367BDC" w:rsidRDefault="00367BDC" w:rsidP="00367BDC">
      <w:pPr>
        <w:pStyle w:val="ListParagraph"/>
        <w:numPr>
          <w:ilvl w:val="0"/>
          <w:numId w:val="4"/>
        </w:numPr>
        <w:spacing w:after="0" w:line="240" w:lineRule="auto"/>
      </w:pPr>
      <w:r>
        <w:t>Slice 1 is most desired</w:t>
      </w:r>
    </w:p>
    <w:p w14:paraId="37CD6751" w14:textId="77777777" w:rsidR="00367BDC" w:rsidRDefault="00367BDC" w:rsidP="00367BDC">
      <w:pPr>
        <w:pStyle w:val="ListParagraph"/>
        <w:numPr>
          <w:ilvl w:val="0"/>
          <w:numId w:val="4"/>
        </w:numPr>
        <w:spacing w:after="0" w:line="240" w:lineRule="auto"/>
      </w:pPr>
      <w:r>
        <w:t>Slice 4 is most desired</w:t>
      </w:r>
    </w:p>
    <w:p w14:paraId="5E015F0C" w14:textId="77777777" w:rsidR="00367BDC" w:rsidRDefault="00367BDC" w:rsidP="00367BDC">
      <w:pPr>
        <w:spacing w:after="0" w:line="240" w:lineRule="auto"/>
      </w:pPr>
    </w:p>
    <w:p w14:paraId="75A83A47" w14:textId="4BBBF096" w:rsidR="00367BDC" w:rsidRPr="00552B86" w:rsidRDefault="005272D0" w:rsidP="00367BDC">
      <w:pPr>
        <w:spacing w:after="0" w:line="240" w:lineRule="auto"/>
        <w:rPr>
          <w:rFonts w:ascii="Calibri" w:eastAsia="Times New Roman" w:hAnsi="Calibri" w:cs="Calibri"/>
          <w:color w:val="FF0000"/>
          <w:u w:val="single"/>
        </w:rPr>
      </w:pPr>
      <w:r w:rsidRPr="00552B86">
        <w:rPr>
          <w:rFonts w:ascii="Calibri" w:eastAsia="Times New Roman" w:hAnsi="Calibri" w:cs="Calibri"/>
          <w:color w:val="FF0000"/>
          <w:u w:val="single"/>
        </w:rPr>
        <w:t>Answer to Q</w:t>
      </w:r>
      <w:r w:rsidR="007E197E" w:rsidRPr="00552B86">
        <w:rPr>
          <w:rFonts w:ascii="Calibri" w:eastAsia="Times New Roman" w:hAnsi="Calibri" w:cs="Calibri"/>
          <w:color w:val="FF0000"/>
          <w:u w:val="single"/>
        </w:rPr>
        <w:t>3</w:t>
      </w:r>
      <w:r w:rsidRPr="00552B86">
        <w:rPr>
          <w:rFonts w:ascii="Calibri" w:eastAsia="Times New Roman" w:hAnsi="Calibri" w:cs="Calibri"/>
          <w:color w:val="FF0000"/>
          <w:u w:val="single"/>
        </w:rPr>
        <w:t xml:space="preserve">: From </w:t>
      </w:r>
      <w:r w:rsidR="006816B8" w:rsidRPr="00552B86">
        <w:rPr>
          <w:rFonts w:ascii="Calibri" w:eastAsia="Times New Roman" w:hAnsi="Calibri" w:cs="Calibri"/>
          <w:color w:val="FF0000"/>
          <w:u w:val="single"/>
        </w:rPr>
        <w:t>the best cell concept, the UE should</w:t>
      </w:r>
      <w:r w:rsidR="00AB2CA1" w:rsidRPr="00552B86">
        <w:rPr>
          <w:rFonts w:ascii="Calibri" w:eastAsia="Times New Roman" w:hAnsi="Calibri" w:cs="Calibri"/>
          <w:color w:val="FF0000"/>
          <w:u w:val="single"/>
        </w:rPr>
        <w:t xml:space="preserve"> be in Cell 6 regardless of the desired slice</w:t>
      </w:r>
    </w:p>
    <w:p w14:paraId="51D0BDB6" w14:textId="77777777" w:rsidR="00367BDC" w:rsidRDefault="00367BDC" w:rsidP="00367BDC">
      <w:pPr>
        <w:spacing w:after="0" w:line="240" w:lineRule="auto"/>
        <w:jc w:val="center"/>
      </w:pPr>
      <w:r>
        <w:object w:dxaOrig="3030" w:dyaOrig="4156" w14:anchorId="0C68603D">
          <v:shape id="_x0000_i1033" type="#_x0000_t75" style="width:151.5pt;height:207.95pt" o:ole="">
            <v:imagedata r:id="rId27" o:title=""/>
          </v:shape>
          <o:OLEObject Type="Embed" ProgID="Visio.Drawing.15" ShapeID="_x0000_i1033" DrawAspect="Content" ObjectID="_1685460810" r:id="rId28"/>
        </w:object>
      </w:r>
    </w:p>
    <w:p w14:paraId="500ADC23" w14:textId="77777777" w:rsidR="00367BDC" w:rsidRDefault="00367BDC" w:rsidP="00367BDC">
      <w:pPr>
        <w:spacing w:after="0" w:line="240" w:lineRule="auto"/>
      </w:pPr>
    </w:p>
    <w:p w14:paraId="4BAC0F91" w14:textId="77777777" w:rsidR="00367BDC" w:rsidRDefault="00367BDC" w:rsidP="00367BDC">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22DE1A40" w14:textId="77777777" w:rsidR="00367BDC" w:rsidRDefault="00367BDC" w:rsidP="00367BDC">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3DA1C44B" w14:textId="77777777" w:rsidR="00367BDC" w:rsidRDefault="00367BDC" w:rsidP="00367BDC">
      <w:pPr>
        <w:pStyle w:val="ListParagraph"/>
        <w:numPr>
          <w:ilvl w:val="0"/>
          <w:numId w:val="5"/>
        </w:numPr>
        <w:spacing w:after="0" w:line="240" w:lineRule="auto"/>
      </w:pPr>
      <w:r>
        <w:t>Only TA1</w:t>
      </w:r>
    </w:p>
    <w:p w14:paraId="01F4502F" w14:textId="77777777" w:rsidR="00367BDC" w:rsidRDefault="00367BDC" w:rsidP="00367BDC">
      <w:pPr>
        <w:pStyle w:val="ListParagraph"/>
        <w:numPr>
          <w:ilvl w:val="0"/>
          <w:numId w:val="5"/>
        </w:numPr>
        <w:spacing w:after="0" w:line="240" w:lineRule="auto"/>
      </w:pPr>
      <w:r>
        <w:t>Only TA2</w:t>
      </w:r>
    </w:p>
    <w:p w14:paraId="14B4D3DF" w14:textId="77777777" w:rsidR="00367BDC" w:rsidRDefault="00367BDC" w:rsidP="00367BDC">
      <w:pPr>
        <w:spacing w:after="0" w:line="240" w:lineRule="auto"/>
      </w:pPr>
    </w:p>
    <w:p w14:paraId="071034C9" w14:textId="617D9CF9" w:rsidR="003D03CC" w:rsidRPr="00000E3B" w:rsidRDefault="000A3516" w:rsidP="00367BDC">
      <w:pPr>
        <w:spacing w:after="0" w:line="240" w:lineRule="auto"/>
        <w:rPr>
          <w:rFonts w:ascii="Calibri" w:eastAsia="Times New Roman" w:hAnsi="Calibri" w:cs="Calibri"/>
          <w:color w:val="FF0000"/>
          <w:u w:val="single"/>
        </w:rPr>
      </w:pPr>
      <w:r w:rsidRPr="00000E3B">
        <w:rPr>
          <w:rFonts w:ascii="Calibri" w:eastAsia="Times New Roman" w:hAnsi="Calibri" w:cs="Calibri"/>
          <w:color w:val="FF0000"/>
          <w:u w:val="single"/>
        </w:rPr>
        <w:t>Answer to Q</w:t>
      </w:r>
      <w:r w:rsidR="007E197E" w:rsidRPr="00000E3B">
        <w:rPr>
          <w:rFonts w:ascii="Calibri" w:eastAsia="Times New Roman" w:hAnsi="Calibri" w:cs="Calibri"/>
          <w:color w:val="FF0000"/>
          <w:u w:val="single"/>
        </w:rPr>
        <w:t>4</w:t>
      </w:r>
      <w:r w:rsidRPr="00000E3B">
        <w:rPr>
          <w:rFonts w:ascii="Calibri" w:eastAsia="Times New Roman" w:hAnsi="Calibri" w:cs="Calibri"/>
          <w:color w:val="FF0000"/>
          <w:u w:val="single"/>
        </w:rPr>
        <w:t>:</w:t>
      </w:r>
      <w:r w:rsidR="003B198D" w:rsidRPr="00000E3B">
        <w:rPr>
          <w:rFonts w:ascii="Calibri" w:eastAsia="Times New Roman" w:hAnsi="Calibri" w:cs="Calibri"/>
          <w:color w:val="FF0000"/>
          <w:u w:val="single"/>
        </w:rPr>
        <w:t xml:space="preserve"> </w:t>
      </w:r>
    </w:p>
    <w:p w14:paraId="7830DFB6" w14:textId="39003404" w:rsidR="00367BDC" w:rsidRPr="00000E3B" w:rsidRDefault="003B198D" w:rsidP="00367BDC">
      <w:pPr>
        <w:spacing w:after="0" w:line="240" w:lineRule="auto"/>
        <w:rPr>
          <w:rFonts w:ascii="Calibri" w:eastAsia="Times New Roman" w:hAnsi="Calibri" w:cs="Calibri"/>
          <w:color w:val="FF0000"/>
          <w:u w:val="single"/>
        </w:rPr>
      </w:pPr>
      <w:r w:rsidRPr="00000E3B">
        <w:rPr>
          <w:rFonts w:ascii="Calibri" w:eastAsia="Times New Roman" w:hAnsi="Calibri" w:cs="Calibri"/>
          <w:color w:val="FF0000"/>
          <w:u w:val="single"/>
        </w:rPr>
        <w:t xml:space="preserve">For a), </w:t>
      </w:r>
      <w:r w:rsidR="00343A70" w:rsidRPr="00000E3B">
        <w:rPr>
          <w:rFonts w:ascii="Calibri" w:eastAsia="Times New Roman" w:hAnsi="Calibri" w:cs="Calibri"/>
          <w:color w:val="FF0000"/>
          <w:u w:val="single"/>
        </w:rPr>
        <w:t xml:space="preserve">we think it violates the homogeneous deployment principle that requires all the cells of an RA to support </w:t>
      </w:r>
      <w:r w:rsidR="00B515A1" w:rsidRPr="00000E3B">
        <w:rPr>
          <w:rFonts w:ascii="Calibri" w:eastAsia="Times New Roman" w:hAnsi="Calibri" w:cs="Calibri"/>
          <w:color w:val="FF0000"/>
          <w:u w:val="single"/>
        </w:rPr>
        <w:t xml:space="preserve">the same slices. </w:t>
      </w:r>
      <w:r w:rsidRPr="00000E3B">
        <w:rPr>
          <w:rFonts w:ascii="Calibri" w:eastAsia="Times New Roman" w:hAnsi="Calibri" w:cs="Calibri"/>
          <w:color w:val="FF0000"/>
          <w:u w:val="single"/>
        </w:rPr>
        <w:t xml:space="preserve"> </w:t>
      </w:r>
    </w:p>
    <w:p w14:paraId="060347D3" w14:textId="35D235F6" w:rsidR="00367BDC" w:rsidRPr="00000E3B" w:rsidRDefault="00F05B68" w:rsidP="00367BDC">
      <w:pPr>
        <w:spacing w:after="0" w:line="240" w:lineRule="auto"/>
        <w:rPr>
          <w:rFonts w:ascii="Calibri" w:eastAsia="Times New Roman" w:hAnsi="Calibri" w:cs="Calibri"/>
          <w:color w:val="FF0000"/>
          <w:u w:val="single"/>
        </w:rPr>
      </w:pPr>
      <w:r w:rsidRPr="00000E3B">
        <w:rPr>
          <w:rFonts w:ascii="Calibri" w:eastAsia="Times New Roman" w:hAnsi="Calibri" w:cs="Calibri"/>
          <w:color w:val="FF0000"/>
          <w:u w:val="single"/>
        </w:rPr>
        <w:t>No difference for b) and c)</w:t>
      </w:r>
      <w:r w:rsidR="00B515A1" w:rsidRPr="00000E3B">
        <w:rPr>
          <w:rFonts w:ascii="Calibri" w:eastAsia="Times New Roman" w:hAnsi="Calibri" w:cs="Calibri"/>
          <w:color w:val="FF0000"/>
          <w:u w:val="single"/>
        </w:rPr>
        <w:t xml:space="preserve">, </w:t>
      </w:r>
      <w:r w:rsidR="007A3488" w:rsidRPr="00000E3B">
        <w:rPr>
          <w:rFonts w:ascii="Calibri" w:eastAsia="Times New Roman" w:hAnsi="Calibri" w:cs="Calibri"/>
          <w:color w:val="FF0000"/>
          <w:u w:val="single"/>
        </w:rPr>
        <w:t xml:space="preserve">cell 8 has no slice info and hence this feature does not apply.  </w:t>
      </w:r>
      <w:r w:rsidR="00B515A1" w:rsidRPr="00000E3B">
        <w:rPr>
          <w:rFonts w:ascii="Calibri" w:eastAsia="Times New Roman" w:hAnsi="Calibri" w:cs="Calibri"/>
          <w:color w:val="FF0000"/>
          <w:u w:val="single"/>
        </w:rPr>
        <w:t xml:space="preserve"> </w:t>
      </w:r>
    </w:p>
    <w:p w14:paraId="46E7231F" w14:textId="77777777" w:rsidR="00367BDC" w:rsidRDefault="00367BDC" w:rsidP="00367BDC">
      <w:pPr>
        <w:spacing w:after="0" w:line="240" w:lineRule="auto"/>
        <w:jc w:val="center"/>
      </w:pPr>
      <w:r>
        <w:object w:dxaOrig="3030" w:dyaOrig="4156" w14:anchorId="1B40AE7F">
          <v:shape id="_x0000_i1034" type="#_x0000_t75" style="width:151.5pt;height:207.95pt" o:ole="">
            <v:imagedata r:id="rId29" o:title=""/>
          </v:shape>
          <o:OLEObject Type="Embed" ProgID="Visio.Drawing.15" ShapeID="_x0000_i1034" DrawAspect="Content" ObjectID="_1685460811" r:id="rId30"/>
        </w:object>
      </w:r>
    </w:p>
    <w:p w14:paraId="2C3B4251" w14:textId="77777777" w:rsidR="00367BDC" w:rsidRDefault="00367BDC" w:rsidP="00367BDC">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6068D580" w14:textId="77777777" w:rsidR="00367BDC" w:rsidRDefault="00367BDC" w:rsidP="00367BDC">
      <w:pPr>
        <w:pStyle w:val="ListParagraph"/>
        <w:numPr>
          <w:ilvl w:val="0"/>
          <w:numId w:val="6"/>
        </w:numPr>
        <w:spacing w:after="0" w:line="240" w:lineRule="auto"/>
      </w:pPr>
      <w:r>
        <w:t>Only TA1</w:t>
      </w:r>
    </w:p>
    <w:p w14:paraId="77DCE809" w14:textId="74B860DC" w:rsidR="00A97CFF" w:rsidRDefault="00367BDC" w:rsidP="00367BDC">
      <w:pPr>
        <w:pStyle w:val="ListParagraph"/>
        <w:numPr>
          <w:ilvl w:val="0"/>
          <w:numId w:val="6"/>
        </w:numPr>
        <w:spacing w:after="0" w:line="240" w:lineRule="auto"/>
      </w:pPr>
      <w:r>
        <w:t>Only TA2</w:t>
      </w:r>
      <w:r w:rsidR="00564E4B">
        <w:t>.</w:t>
      </w:r>
    </w:p>
    <w:p w14:paraId="5D7C6EFF" w14:textId="07EC75AE" w:rsidR="008349E4" w:rsidRDefault="008349E4" w:rsidP="000805E3">
      <w:pPr>
        <w:spacing w:after="0" w:line="240" w:lineRule="auto"/>
      </w:pPr>
    </w:p>
    <w:p w14:paraId="61DB67AC" w14:textId="77777777" w:rsidR="00823E52" w:rsidRDefault="00A62B50" w:rsidP="00A62B50">
      <w:pPr>
        <w:spacing w:after="0" w:line="240" w:lineRule="auto"/>
        <w:rPr>
          <w:rFonts w:ascii="Calibri" w:eastAsia="Times New Roman" w:hAnsi="Calibri" w:cs="Calibri"/>
          <w:color w:val="FF0000"/>
          <w:u w:val="single"/>
        </w:rPr>
      </w:pPr>
      <w:r w:rsidRPr="00A66328">
        <w:rPr>
          <w:rFonts w:ascii="Calibri" w:eastAsia="Times New Roman" w:hAnsi="Calibri" w:cs="Calibri"/>
          <w:color w:val="FF0000"/>
          <w:u w:val="single"/>
        </w:rPr>
        <w:t xml:space="preserve">Answer to Q5: </w:t>
      </w:r>
    </w:p>
    <w:p w14:paraId="308EE0FC" w14:textId="12BC6E2D" w:rsidR="00DB547F" w:rsidRPr="00A66328" w:rsidRDefault="00AE03D3" w:rsidP="00A62B50">
      <w:pPr>
        <w:spacing w:after="0" w:line="240" w:lineRule="auto"/>
        <w:rPr>
          <w:rFonts w:ascii="Calibri" w:eastAsia="Times New Roman" w:hAnsi="Calibri" w:cs="Calibri"/>
          <w:color w:val="FF0000"/>
          <w:u w:val="single"/>
        </w:rPr>
      </w:pPr>
      <w:r w:rsidRPr="00A66328">
        <w:rPr>
          <w:rFonts w:ascii="Calibri" w:eastAsia="Times New Roman" w:hAnsi="Calibri" w:cs="Calibri"/>
          <w:color w:val="FF0000"/>
          <w:u w:val="single"/>
        </w:rPr>
        <w:t xml:space="preserve">The question is not very clear to us.  Is the cellReselectionPriorities referring to the legacy field?  If this feature is deployed, the legacy priority is not used by the UE </w:t>
      </w:r>
      <w:r w:rsidR="00B35F40" w:rsidRPr="00A66328">
        <w:rPr>
          <w:rFonts w:ascii="Calibri" w:eastAsia="Times New Roman" w:hAnsi="Calibri" w:cs="Calibri"/>
          <w:color w:val="FF0000"/>
          <w:u w:val="single"/>
        </w:rPr>
        <w:t xml:space="preserve">supporting this feature </w:t>
      </w:r>
      <w:r w:rsidRPr="00A66328">
        <w:rPr>
          <w:rFonts w:ascii="Calibri" w:eastAsia="Times New Roman" w:hAnsi="Calibri" w:cs="Calibri"/>
          <w:color w:val="FF0000"/>
          <w:u w:val="single"/>
        </w:rPr>
        <w:t>anymore</w:t>
      </w:r>
      <w:r w:rsidR="009F6E1B" w:rsidRPr="00A66328">
        <w:rPr>
          <w:rFonts w:ascii="Calibri" w:eastAsia="Times New Roman" w:hAnsi="Calibri" w:cs="Calibri"/>
          <w:color w:val="FF0000"/>
          <w:u w:val="single"/>
        </w:rPr>
        <w:t>, as agreed in RAN2#113b-e</w:t>
      </w:r>
      <w:r w:rsidR="00DB547F" w:rsidRPr="00A66328">
        <w:rPr>
          <w:rFonts w:ascii="Calibri" w:eastAsia="Times New Roman" w:hAnsi="Calibri" w:cs="Calibri"/>
          <w:color w:val="FF0000"/>
          <w:u w:val="single"/>
        </w:rPr>
        <w:t>:</w:t>
      </w:r>
      <w:r w:rsidRPr="00A66328">
        <w:rPr>
          <w:rFonts w:ascii="Calibri" w:eastAsia="Times New Roman" w:hAnsi="Calibri" w:cs="Calibri"/>
          <w:color w:val="FF0000"/>
          <w:u w:val="single"/>
        </w:rPr>
        <w:t xml:space="preserve"> </w:t>
      </w:r>
    </w:p>
    <w:p w14:paraId="4AA3596B" w14:textId="77777777" w:rsidR="00FC64C1" w:rsidRPr="00577992" w:rsidRDefault="00FC64C1" w:rsidP="00FC64C1">
      <w:pPr>
        <w:pStyle w:val="Agreement"/>
        <w:numPr>
          <w:ilvl w:val="0"/>
          <w:numId w:val="0"/>
        </w:numPr>
        <w:pBdr>
          <w:top w:val="single" w:sz="4" w:space="1" w:color="auto"/>
          <w:left w:val="single" w:sz="4" w:space="4" w:color="auto"/>
          <w:bottom w:val="single" w:sz="4" w:space="1" w:color="auto"/>
          <w:right w:val="single" w:sz="4" w:space="4" w:color="auto"/>
        </w:pBdr>
        <w:ind w:left="2160" w:hanging="541"/>
      </w:pPr>
      <w:r w:rsidRPr="00577992">
        <w:t>6</w:t>
      </w:r>
      <w:r>
        <w:tab/>
      </w:r>
      <w:r w:rsidRPr="00577992">
        <w:t xml:space="preserve"> For UE supporting slice based cell reselection, the UE should use slice info in the SIB for cell reselection if both slice info and existing cell reselection priority is broadcast in the SIB.</w:t>
      </w:r>
      <w:r w:rsidRPr="00577992">
        <w:tab/>
        <w:t xml:space="preserve"> </w:t>
      </w:r>
    </w:p>
    <w:p w14:paraId="3A943990" w14:textId="77777777" w:rsidR="00DB547F" w:rsidRDefault="00DB547F" w:rsidP="00A62B50">
      <w:pPr>
        <w:spacing w:after="0" w:line="240" w:lineRule="auto"/>
        <w:rPr>
          <w:rFonts w:ascii="Calibri" w:eastAsia="Times New Roman" w:hAnsi="Calibri" w:cs="Calibri"/>
          <w:color w:val="FF0000"/>
        </w:rPr>
      </w:pPr>
    </w:p>
    <w:p w14:paraId="3ED4DF92" w14:textId="77777777" w:rsidR="00A72317" w:rsidRPr="00A66328" w:rsidRDefault="00A72317" w:rsidP="00A62B50">
      <w:pPr>
        <w:spacing w:after="0" w:line="240" w:lineRule="auto"/>
        <w:rPr>
          <w:rFonts w:ascii="Calibri" w:eastAsia="Times New Roman" w:hAnsi="Calibri" w:cs="Calibri"/>
          <w:color w:val="FF0000"/>
          <w:u w:val="single"/>
        </w:rPr>
      </w:pPr>
      <w:r w:rsidRPr="00A66328">
        <w:rPr>
          <w:rFonts w:ascii="Calibri" w:eastAsia="Times New Roman" w:hAnsi="Calibri" w:cs="Calibri"/>
          <w:color w:val="FF0000"/>
          <w:u w:val="single"/>
        </w:rPr>
        <w:t xml:space="preserve">We don’t think it is good idea to revert previous agreement. </w:t>
      </w:r>
    </w:p>
    <w:p w14:paraId="404957B1" w14:textId="77777777" w:rsidR="00213774" w:rsidRPr="00A66328" w:rsidRDefault="00213774" w:rsidP="00A62B50">
      <w:pPr>
        <w:spacing w:after="0" w:line="240" w:lineRule="auto"/>
        <w:rPr>
          <w:rFonts w:ascii="Calibri" w:eastAsia="Times New Roman" w:hAnsi="Calibri" w:cs="Calibri"/>
          <w:color w:val="FF0000"/>
          <w:u w:val="single"/>
        </w:rPr>
      </w:pPr>
    </w:p>
    <w:p w14:paraId="4DB5D31D" w14:textId="0FA17670" w:rsidR="00A62B50" w:rsidRPr="00A66328" w:rsidRDefault="00A62B50" w:rsidP="00A62B50">
      <w:pPr>
        <w:spacing w:after="0" w:line="240" w:lineRule="auto"/>
        <w:rPr>
          <w:rFonts w:ascii="Calibri" w:eastAsia="Times New Roman" w:hAnsi="Calibri" w:cs="Calibri"/>
          <w:color w:val="FF0000"/>
          <w:u w:val="single"/>
        </w:rPr>
      </w:pPr>
      <w:r w:rsidRPr="00A66328">
        <w:rPr>
          <w:rFonts w:ascii="Calibri" w:eastAsia="Times New Roman" w:hAnsi="Calibri" w:cs="Calibri"/>
          <w:color w:val="FF0000"/>
          <w:u w:val="single"/>
        </w:rPr>
        <w:t>From solution direction Option#</w:t>
      </w:r>
      <w:r w:rsidR="0034086D" w:rsidRPr="00A66328">
        <w:rPr>
          <w:rFonts w:ascii="Calibri" w:eastAsia="Times New Roman" w:hAnsi="Calibri" w:cs="Calibri"/>
          <w:color w:val="FF0000"/>
          <w:u w:val="single"/>
        </w:rPr>
        <w:t>6</w:t>
      </w:r>
      <w:r w:rsidR="006F753B" w:rsidRPr="00A66328">
        <w:rPr>
          <w:rFonts w:ascii="Calibri" w:eastAsia="Times New Roman" w:hAnsi="Calibri" w:cs="Calibri"/>
          <w:color w:val="FF0000"/>
          <w:u w:val="single"/>
        </w:rPr>
        <w:t xml:space="preserve">, </w:t>
      </w:r>
      <w:r w:rsidR="00DA273E" w:rsidRPr="00A66328">
        <w:rPr>
          <w:rFonts w:ascii="Calibri" w:eastAsia="Times New Roman" w:hAnsi="Calibri" w:cs="Calibri"/>
          <w:color w:val="FF0000"/>
          <w:u w:val="single"/>
        </w:rPr>
        <w:t>since the only desired slice is Slice 1</w:t>
      </w:r>
      <w:r w:rsidR="00384530" w:rsidRPr="00A66328">
        <w:rPr>
          <w:rFonts w:ascii="Calibri" w:eastAsia="Times New Roman" w:hAnsi="Calibri" w:cs="Calibri"/>
          <w:color w:val="FF0000"/>
          <w:u w:val="single"/>
        </w:rPr>
        <w:t xml:space="preserve">, UE will </w:t>
      </w:r>
      <w:r w:rsidR="00FD5AEE" w:rsidRPr="00A66328">
        <w:rPr>
          <w:rFonts w:ascii="Calibri" w:eastAsia="Times New Roman" w:hAnsi="Calibri" w:cs="Calibri"/>
          <w:color w:val="FF0000"/>
          <w:u w:val="single"/>
        </w:rPr>
        <w:t xml:space="preserve">finally </w:t>
      </w:r>
      <w:r w:rsidR="00384530" w:rsidRPr="00A66328">
        <w:rPr>
          <w:rFonts w:ascii="Calibri" w:eastAsia="Times New Roman" w:hAnsi="Calibri" w:cs="Calibri"/>
          <w:color w:val="FF0000"/>
          <w:u w:val="single"/>
        </w:rPr>
        <w:t>stay in Cell 11 or move to Cell 11.</w:t>
      </w:r>
    </w:p>
    <w:p w14:paraId="156B3AA7" w14:textId="77777777" w:rsidR="00A62B50" w:rsidRDefault="00A62B50" w:rsidP="000805E3">
      <w:pPr>
        <w:spacing w:after="0" w:line="240" w:lineRule="auto"/>
      </w:pPr>
    </w:p>
    <w:p w14:paraId="4293D099" w14:textId="77777777" w:rsidR="008349E4" w:rsidRDefault="008349E4" w:rsidP="008349E4">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t>Annex</w:t>
      </w:r>
      <w:r>
        <w:rPr>
          <w:rFonts w:eastAsia="SimSun" w:cs="Times New Roman"/>
          <w:b/>
          <w:bCs/>
          <w:sz w:val="36"/>
          <w:szCs w:val="20"/>
          <w:lang w:val="en-GB" w:eastAsia="en-GB"/>
        </w:rPr>
        <w:t>-2</w:t>
      </w:r>
    </w:p>
    <w:p w14:paraId="3BB664AF" w14:textId="77777777" w:rsidR="008349E4" w:rsidRDefault="008349E4" w:rsidP="008349E4">
      <w:pPr>
        <w:spacing w:after="0" w:line="240" w:lineRule="auto"/>
      </w:pPr>
      <w:r>
        <w:t>List of companies contributing to this option</w:t>
      </w:r>
    </w:p>
    <w:p w14:paraId="5F416504" w14:textId="77777777" w:rsidR="008349E4" w:rsidRDefault="008349E4" w:rsidP="008349E4">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8349E4" w14:paraId="737D564C" w14:textId="77777777" w:rsidTr="00032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ACD2351" w14:textId="77777777" w:rsidR="008349E4" w:rsidRDefault="008349E4" w:rsidP="00032B12">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5AD0C499"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16130A42"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8349E4" w14:paraId="7A583180"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A649706" w14:textId="26EDC017" w:rsidR="008349E4" w:rsidRDefault="0096373C" w:rsidP="00032B12">
            <w:pPr>
              <w:rPr>
                <w:rFonts w:ascii="Calibri" w:eastAsia="Times New Roman" w:hAnsi="Calibri" w:cs="Calibri"/>
                <w:color w:val="000000"/>
              </w:rPr>
            </w:pPr>
            <w:r>
              <w:rPr>
                <w:rFonts w:ascii="Calibri" w:eastAsia="Times New Roman" w:hAnsi="Calibri" w:cs="Calibri"/>
                <w:color w:val="000000"/>
              </w:rPr>
              <w:t>Qualcomm</w:t>
            </w:r>
          </w:p>
        </w:tc>
        <w:tc>
          <w:tcPr>
            <w:tcW w:w="3117" w:type="dxa"/>
          </w:tcPr>
          <w:p w14:paraId="70028CEE" w14:textId="1688C431" w:rsidR="008349E4" w:rsidRDefault="0096373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2CE578CE" w14:textId="23B06CB9" w:rsidR="008349E4" w:rsidRDefault="0096373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8349E4" w14:paraId="4632A15D"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4700452" w14:textId="77777777" w:rsidR="008349E4" w:rsidRDefault="008349E4" w:rsidP="00032B12">
            <w:pPr>
              <w:rPr>
                <w:rFonts w:ascii="Calibri" w:eastAsia="Times New Roman" w:hAnsi="Calibri" w:cs="Calibri"/>
                <w:color w:val="000000"/>
              </w:rPr>
            </w:pPr>
          </w:p>
        </w:tc>
        <w:tc>
          <w:tcPr>
            <w:tcW w:w="3117" w:type="dxa"/>
          </w:tcPr>
          <w:p w14:paraId="78628B56"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88625E"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8349E4" w14:paraId="528E8C94"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1F65584F" w14:textId="77777777" w:rsidR="008349E4" w:rsidRDefault="008349E4" w:rsidP="00032B12">
            <w:pPr>
              <w:rPr>
                <w:rFonts w:ascii="Calibri" w:eastAsia="Times New Roman" w:hAnsi="Calibri" w:cs="Calibri"/>
                <w:color w:val="000000"/>
              </w:rPr>
            </w:pPr>
          </w:p>
        </w:tc>
        <w:tc>
          <w:tcPr>
            <w:tcW w:w="3117" w:type="dxa"/>
          </w:tcPr>
          <w:p w14:paraId="0DF99B48"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3BC6BEB2"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668CCCA5" w14:textId="77777777" w:rsidR="008349E4" w:rsidRPr="000805E3" w:rsidRDefault="008349E4" w:rsidP="000805E3">
      <w:pPr>
        <w:spacing w:after="0" w:line="240" w:lineRule="auto"/>
        <w:rPr>
          <w:rFonts w:ascii="Calibri" w:eastAsia="Times New Roman" w:hAnsi="Calibri" w:cs="Calibri"/>
          <w:color w:val="000000"/>
        </w:rPr>
      </w:pPr>
    </w:p>
    <w:sectPr w:rsidR="008349E4" w:rsidRPr="000805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BC56F9" w14:textId="77777777" w:rsidR="001B53F0" w:rsidRDefault="001B53F0" w:rsidP="005A5058">
      <w:pPr>
        <w:spacing w:after="0" w:line="240" w:lineRule="auto"/>
      </w:pPr>
      <w:r>
        <w:separator/>
      </w:r>
    </w:p>
  </w:endnote>
  <w:endnote w:type="continuationSeparator" w:id="0">
    <w:p w14:paraId="305F5431" w14:textId="77777777" w:rsidR="001B53F0" w:rsidRDefault="001B53F0" w:rsidP="005A5058">
      <w:pPr>
        <w:spacing w:after="0" w:line="240" w:lineRule="auto"/>
      </w:pPr>
      <w:r>
        <w:continuationSeparator/>
      </w:r>
    </w:p>
  </w:endnote>
  <w:endnote w:type="continuationNotice" w:id="1">
    <w:p w14:paraId="7598E909" w14:textId="77777777" w:rsidR="001B53F0" w:rsidRDefault="001B53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59CD43" w14:textId="77777777" w:rsidR="001B53F0" w:rsidRDefault="001B53F0" w:rsidP="005A5058">
      <w:pPr>
        <w:spacing w:after="0" w:line="240" w:lineRule="auto"/>
      </w:pPr>
      <w:r>
        <w:separator/>
      </w:r>
    </w:p>
  </w:footnote>
  <w:footnote w:type="continuationSeparator" w:id="0">
    <w:p w14:paraId="54E313AB" w14:textId="77777777" w:rsidR="001B53F0" w:rsidRDefault="001B53F0" w:rsidP="005A5058">
      <w:pPr>
        <w:spacing w:after="0" w:line="240" w:lineRule="auto"/>
      </w:pPr>
      <w:r>
        <w:continuationSeparator/>
      </w:r>
    </w:p>
  </w:footnote>
  <w:footnote w:type="continuationNotice" w:id="1">
    <w:p w14:paraId="2A5AE209" w14:textId="77777777" w:rsidR="001B53F0" w:rsidRDefault="001B53F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0185F"/>
    <w:multiLevelType w:val="hybridMultilevel"/>
    <w:tmpl w:val="BE7670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F264F67"/>
    <w:multiLevelType w:val="hybridMultilevel"/>
    <w:tmpl w:val="B746A4FC"/>
    <w:lvl w:ilvl="0" w:tplc="FDC03568">
      <w:start w:val="1"/>
      <w:numFmt w:val="bullet"/>
      <w:lvlText w:val="•"/>
      <w:lvlJc w:val="left"/>
      <w:pPr>
        <w:tabs>
          <w:tab w:val="num" w:pos="720"/>
        </w:tabs>
        <w:ind w:left="720" w:hanging="360"/>
      </w:pPr>
      <w:rPr>
        <w:rFonts w:ascii="Arial" w:hAnsi="Arial" w:hint="default"/>
      </w:rPr>
    </w:lvl>
    <w:lvl w:ilvl="1" w:tplc="3C5C1CA4">
      <w:numFmt w:val="bullet"/>
      <w:lvlText w:val="◦"/>
      <w:lvlJc w:val="left"/>
      <w:pPr>
        <w:tabs>
          <w:tab w:val="num" w:pos="1440"/>
        </w:tabs>
        <w:ind w:left="1440" w:hanging="360"/>
      </w:pPr>
      <w:rPr>
        <w:rFonts w:ascii="Microsoft Sans Serif" w:hAnsi="Microsoft Sans Serif" w:hint="default"/>
      </w:rPr>
    </w:lvl>
    <w:lvl w:ilvl="2" w:tplc="28A82AF0">
      <w:start w:val="1"/>
      <w:numFmt w:val="bullet"/>
      <w:lvlText w:val="•"/>
      <w:lvlJc w:val="left"/>
      <w:pPr>
        <w:tabs>
          <w:tab w:val="num" w:pos="2160"/>
        </w:tabs>
        <w:ind w:left="2160" w:hanging="360"/>
      </w:pPr>
      <w:rPr>
        <w:rFonts w:ascii="Arial" w:hAnsi="Arial" w:hint="default"/>
      </w:rPr>
    </w:lvl>
    <w:lvl w:ilvl="3" w:tplc="9A18395A" w:tentative="1">
      <w:start w:val="1"/>
      <w:numFmt w:val="bullet"/>
      <w:lvlText w:val="•"/>
      <w:lvlJc w:val="left"/>
      <w:pPr>
        <w:tabs>
          <w:tab w:val="num" w:pos="2880"/>
        </w:tabs>
        <w:ind w:left="2880" w:hanging="360"/>
      </w:pPr>
      <w:rPr>
        <w:rFonts w:ascii="Arial" w:hAnsi="Arial" w:hint="default"/>
      </w:rPr>
    </w:lvl>
    <w:lvl w:ilvl="4" w:tplc="884089E4" w:tentative="1">
      <w:start w:val="1"/>
      <w:numFmt w:val="bullet"/>
      <w:lvlText w:val="•"/>
      <w:lvlJc w:val="left"/>
      <w:pPr>
        <w:tabs>
          <w:tab w:val="num" w:pos="3600"/>
        </w:tabs>
        <w:ind w:left="3600" w:hanging="360"/>
      </w:pPr>
      <w:rPr>
        <w:rFonts w:ascii="Arial" w:hAnsi="Arial" w:hint="default"/>
      </w:rPr>
    </w:lvl>
    <w:lvl w:ilvl="5" w:tplc="6D024D32" w:tentative="1">
      <w:start w:val="1"/>
      <w:numFmt w:val="bullet"/>
      <w:lvlText w:val="•"/>
      <w:lvlJc w:val="left"/>
      <w:pPr>
        <w:tabs>
          <w:tab w:val="num" w:pos="4320"/>
        </w:tabs>
        <w:ind w:left="4320" w:hanging="360"/>
      </w:pPr>
      <w:rPr>
        <w:rFonts w:ascii="Arial" w:hAnsi="Arial" w:hint="default"/>
      </w:rPr>
    </w:lvl>
    <w:lvl w:ilvl="6" w:tplc="0540C06C" w:tentative="1">
      <w:start w:val="1"/>
      <w:numFmt w:val="bullet"/>
      <w:lvlText w:val="•"/>
      <w:lvlJc w:val="left"/>
      <w:pPr>
        <w:tabs>
          <w:tab w:val="num" w:pos="5040"/>
        </w:tabs>
        <w:ind w:left="5040" w:hanging="360"/>
      </w:pPr>
      <w:rPr>
        <w:rFonts w:ascii="Arial" w:hAnsi="Arial" w:hint="default"/>
      </w:rPr>
    </w:lvl>
    <w:lvl w:ilvl="7" w:tplc="80687BB8" w:tentative="1">
      <w:start w:val="1"/>
      <w:numFmt w:val="bullet"/>
      <w:lvlText w:val="•"/>
      <w:lvlJc w:val="left"/>
      <w:pPr>
        <w:tabs>
          <w:tab w:val="num" w:pos="5760"/>
        </w:tabs>
        <w:ind w:left="5760" w:hanging="360"/>
      </w:pPr>
      <w:rPr>
        <w:rFonts w:ascii="Arial" w:hAnsi="Arial" w:hint="default"/>
      </w:rPr>
    </w:lvl>
    <w:lvl w:ilvl="8" w:tplc="C0C2650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32826CA"/>
    <w:multiLevelType w:val="hybridMultilevel"/>
    <w:tmpl w:val="B12EA1CE"/>
    <w:lvl w:ilvl="0" w:tplc="DE04EF62">
      <w:start w:val="1"/>
      <w:numFmt w:val="bullet"/>
      <w:lvlText w:val="•"/>
      <w:lvlJc w:val="left"/>
      <w:pPr>
        <w:tabs>
          <w:tab w:val="num" w:pos="720"/>
        </w:tabs>
        <w:ind w:left="720" w:hanging="360"/>
      </w:pPr>
      <w:rPr>
        <w:rFonts w:ascii="Arial" w:hAnsi="Arial" w:hint="default"/>
      </w:rPr>
    </w:lvl>
    <w:lvl w:ilvl="1" w:tplc="2C26FE60">
      <w:numFmt w:val="bullet"/>
      <w:lvlText w:val="◦"/>
      <w:lvlJc w:val="left"/>
      <w:pPr>
        <w:tabs>
          <w:tab w:val="num" w:pos="1440"/>
        </w:tabs>
        <w:ind w:left="1440" w:hanging="360"/>
      </w:pPr>
      <w:rPr>
        <w:rFonts w:ascii="Microsoft Sans Serif" w:hAnsi="Microsoft Sans Serif" w:hint="default"/>
      </w:rPr>
    </w:lvl>
    <w:lvl w:ilvl="2" w:tplc="773E0986">
      <w:start w:val="1"/>
      <w:numFmt w:val="bullet"/>
      <w:lvlText w:val="•"/>
      <w:lvlJc w:val="left"/>
      <w:pPr>
        <w:tabs>
          <w:tab w:val="num" w:pos="2160"/>
        </w:tabs>
        <w:ind w:left="2160" w:hanging="360"/>
      </w:pPr>
      <w:rPr>
        <w:rFonts w:ascii="Arial" w:hAnsi="Arial" w:hint="default"/>
      </w:rPr>
    </w:lvl>
    <w:lvl w:ilvl="3" w:tplc="A9A81EEE" w:tentative="1">
      <w:start w:val="1"/>
      <w:numFmt w:val="bullet"/>
      <w:lvlText w:val="•"/>
      <w:lvlJc w:val="left"/>
      <w:pPr>
        <w:tabs>
          <w:tab w:val="num" w:pos="2880"/>
        </w:tabs>
        <w:ind w:left="2880" w:hanging="360"/>
      </w:pPr>
      <w:rPr>
        <w:rFonts w:ascii="Arial" w:hAnsi="Arial" w:hint="default"/>
      </w:rPr>
    </w:lvl>
    <w:lvl w:ilvl="4" w:tplc="03145B36" w:tentative="1">
      <w:start w:val="1"/>
      <w:numFmt w:val="bullet"/>
      <w:lvlText w:val="•"/>
      <w:lvlJc w:val="left"/>
      <w:pPr>
        <w:tabs>
          <w:tab w:val="num" w:pos="3600"/>
        </w:tabs>
        <w:ind w:left="3600" w:hanging="360"/>
      </w:pPr>
      <w:rPr>
        <w:rFonts w:ascii="Arial" w:hAnsi="Arial" w:hint="default"/>
      </w:rPr>
    </w:lvl>
    <w:lvl w:ilvl="5" w:tplc="B0A89312" w:tentative="1">
      <w:start w:val="1"/>
      <w:numFmt w:val="bullet"/>
      <w:lvlText w:val="•"/>
      <w:lvlJc w:val="left"/>
      <w:pPr>
        <w:tabs>
          <w:tab w:val="num" w:pos="4320"/>
        </w:tabs>
        <w:ind w:left="4320" w:hanging="360"/>
      </w:pPr>
      <w:rPr>
        <w:rFonts w:ascii="Arial" w:hAnsi="Arial" w:hint="default"/>
      </w:rPr>
    </w:lvl>
    <w:lvl w:ilvl="6" w:tplc="AF96B478" w:tentative="1">
      <w:start w:val="1"/>
      <w:numFmt w:val="bullet"/>
      <w:lvlText w:val="•"/>
      <w:lvlJc w:val="left"/>
      <w:pPr>
        <w:tabs>
          <w:tab w:val="num" w:pos="5040"/>
        </w:tabs>
        <w:ind w:left="5040" w:hanging="360"/>
      </w:pPr>
      <w:rPr>
        <w:rFonts w:ascii="Arial" w:hAnsi="Arial" w:hint="default"/>
      </w:rPr>
    </w:lvl>
    <w:lvl w:ilvl="7" w:tplc="08C8311E" w:tentative="1">
      <w:start w:val="1"/>
      <w:numFmt w:val="bullet"/>
      <w:lvlText w:val="•"/>
      <w:lvlJc w:val="left"/>
      <w:pPr>
        <w:tabs>
          <w:tab w:val="num" w:pos="5760"/>
        </w:tabs>
        <w:ind w:left="5760" w:hanging="360"/>
      </w:pPr>
      <w:rPr>
        <w:rFonts w:ascii="Arial" w:hAnsi="Arial" w:hint="default"/>
      </w:rPr>
    </w:lvl>
    <w:lvl w:ilvl="8" w:tplc="A8F4402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0173957"/>
    <w:multiLevelType w:val="hybridMultilevel"/>
    <w:tmpl w:val="9B8E153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03F4893"/>
    <w:multiLevelType w:val="hybridMultilevel"/>
    <w:tmpl w:val="D0D2BA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A3199"/>
    <w:multiLevelType w:val="hybridMultilevel"/>
    <w:tmpl w:val="0BD8D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187789"/>
    <w:multiLevelType w:val="hybridMultilevel"/>
    <w:tmpl w:val="10C0D542"/>
    <w:lvl w:ilvl="0" w:tplc="03E0265E">
      <w:start w:val="1"/>
      <w:numFmt w:val="bullet"/>
      <w:lvlText w:val="◦"/>
      <w:lvlJc w:val="left"/>
      <w:pPr>
        <w:tabs>
          <w:tab w:val="num" w:pos="720"/>
        </w:tabs>
        <w:ind w:left="720" w:hanging="360"/>
      </w:pPr>
      <w:rPr>
        <w:rFonts w:ascii="Microsoft Sans Serif" w:hAnsi="Microsoft Sans Serif" w:hint="default"/>
      </w:rPr>
    </w:lvl>
    <w:lvl w:ilvl="1" w:tplc="62909488">
      <w:start w:val="1"/>
      <w:numFmt w:val="bullet"/>
      <w:lvlText w:val="◦"/>
      <w:lvlJc w:val="left"/>
      <w:pPr>
        <w:tabs>
          <w:tab w:val="num" w:pos="1440"/>
        </w:tabs>
        <w:ind w:left="1440" w:hanging="360"/>
      </w:pPr>
      <w:rPr>
        <w:rFonts w:ascii="Microsoft Sans Serif" w:hAnsi="Microsoft Sans Serif" w:hint="default"/>
      </w:rPr>
    </w:lvl>
    <w:lvl w:ilvl="2" w:tplc="8FE0ECB0" w:tentative="1">
      <w:start w:val="1"/>
      <w:numFmt w:val="bullet"/>
      <w:lvlText w:val="◦"/>
      <w:lvlJc w:val="left"/>
      <w:pPr>
        <w:tabs>
          <w:tab w:val="num" w:pos="2160"/>
        </w:tabs>
        <w:ind w:left="2160" w:hanging="360"/>
      </w:pPr>
      <w:rPr>
        <w:rFonts w:ascii="Microsoft Sans Serif" w:hAnsi="Microsoft Sans Serif" w:hint="default"/>
      </w:rPr>
    </w:lvl>
    <w:lvl w:ilvl="3" w:tplc="E2C43656" w:tentative="1">
      <w:start w:val="1"/>
      <w:numFmt w:val="bullet"/>
      <w:lvlText w:val="◦"/>
      <w:lvlJc w:val="left"/>
      <w:pPr>
        <w:tabs>
          <w:tab w:val="num" w:pos="2880"/>
        </w:tabs>
        <w:ind w:left="2880" w:hanging="360"/>
      </w:pPr>
      <w:rPr>
        <w:rFonts w:ascii="Microsoft Sans Serif" w:hAnsi="Microsoft Sans Serif" w:hint="default"/>
      </w:rPr>
    </w:lvl>
    <w:lvl w:ilvl="4" w:tplc="050041A6" w:tentative="1">
      <w:start w:val="1"/>
      <w:numFmt w:val="bullet"/>
      <w:lvlText w:val="◦"/>
      <w:lvlJc w:val="left"/>
      <w:pPr>
        <w:tabs>
          <w:tab w:val="num" w:pos="3600"/>
        </w:tabs>
        <w:ind w:left="3600" w:hanging="360"/>
      </w:pPr>
      <w:rPr>
        <w:rFonts w:ascii="Microsoft Sans Serif" w:hAnsi="Microsoft Sans Serif" w:hint="default"/>
      </w:rPr>
    </w:lvl>
    <w:lvl w:ilvl="5" w:tplc="D2441EDE" w:tentative="1">
      <w:start w:val="1"/>
      <w:numFmt w:val="bullet"/>
      <w:lvlText w:val="◦"/>
      <w:lvlJc w:val="left"/>
      <w:pPr>
        <w:tabs>
          <w:tab w:val="num" w:pos="4320"/>
        </w:tabs>
        <w:ind w:left="4320" w:hanging="360"/>
      </w:pPr>
      <w:rPr>
        <w:rFonts w:ascii="Microsoft Sans Serif" w:hAnsi="Microsoft Sans Serif" w:hint="default"/>
      </w:rPr>
    </w:lvl>
    <w:lvl w:ilvl="6" w:tplc="9DC29808" w:tentative="1">
      <w:start w:val="1"/>
      <w:numFmt w:val="bullet"/>
      <w:lvlText w:val="◦"/>
      <w:lvlJc w:val="left"/>
      <w:pPr>
        <w:tabs>
          <w:tab w:val="num" w:pos="5040"/>
        </w:tabs>
        <w:ind w:left="5040" w:hanging="360"/>
      </w:pPr>
      <w:rPr>
        <w:rFonts w:ascii="Microsoft Sans Serif" w:hAnsi="Microsoft Sans Serif" w:hint="default"/>
      </w:rPr>
    </w:lvl>
    <w:lvl w:ilvl="7" w:tplc="E2A2FF56" w:tentative="1">
      <w:start w:val="1"/>
      <w:numFmt w:val="bullet"/>
      <w:lvlText w:val="◦"/>
      <w:lvlJc w:val="left"/>
      <w:pPr>
        <w:tabs>
          <w:tab w:val="num" w:pos="5760"/>
        </w:tabs>
        <w:ind w:left="5760" w:hanging="360"/>
      </w:pPr>
      <w:rPr>
        <w:rFonts w:ascii="Microsoft Sans Serif" w:hAnsi="Microsoft Sans Serif" w:hint="default"/>
      </w:rPr>
    </w:lvl>
    <w:lvl w:ilvl="8" w:tplc="44D28A40" w:tentative="1">
      <w:start w:val="1"/>
      <w:numFmt w:val="bullet"/>
      <w:lvlText w:val="◦"/>
      <w:lvlJc w:val="left"/>
      <w:pPr>
        <w:tabs>
          <w:tab w:val="num" w:pos="6480"/>
        </w:tabs>
        <w:ind w:left="6480" w:hanging="360"/>
      </w:pPr>
      <w:rPr>
        <w:rFonts w:ascii="Microsoft Sans Serif" w:hAnsi="Microsoft Sans Serif" w:hint="default"/>
      </w:rPr>
    </w:lvl>
  </w:abstractNum>
  <w:abstractNum w:abstractNumId="7" w15:restartNumberingAfterBreak="0">
    <w:nsid w:val="32534633"/>
    <w:multiLevelType w:val="hybridMultilevel"/>
    <w:tmpl w:val="86141A58"/>
    <w:lvl w:ilvl="0" w:tplc="1236DF74">
      <w:start w:val="1"/>
      <w:numFmt w:val="bullet"/>
      <w:lvlText w:val="◦"/>
      <w:lvlJc w:val="left"/>
      <w:pPr>
        <w:tabs>
          <w:tab w:val="num" w:pos="720"/>
        </w:tabs>
        <w:ind w:left="720" w:hanging="360"/>
      </w:pPr>
      <w:rPr>
        <w:rFonts w:ascii="Microsoft Sans Serif" w:hAnsi="Microsoft Sans Serif" w:hint="default"/>
      </w:rPr>
    </w:lvl>
    <w:lvl w:ilvl="1" w:tplc="01662560">
      <w:start w:val="1"/>
      <w:numFmt w:val="bullet"/>
      <w:lvlText w:val="◦"/>
      <w:lvlJc w:val="left"/>
      <w:pPr>
        <w:tabs>
          <w:tab w:val="num" w:pos="1440"/>
        </w:tabs>
        <w:ind w:left="1440" w:hanging="360"/>
      </w:pPr>
      <w:rPr>
        <w:rFonts w:ascii="Microsoft Sans Serif" w:hAnsi="Microsoft Sans Serif" w:hint="default"/>
      </w:rPr>
    </w:lvl>
    <w:lvl w:ilvl="2" w:tplc="24ECF2E6" w:tentative="1">
      <w:start w:val="1"/>
      <w:numFmt w:val="bullet"/>
      <w:lvlText w:val="◦"/>
      <w:lvlJc w:val="left"/>
      <w:pPr>
        <w:tabs>
          <w:tab w:val="num" w:pos="2160"/>
        </w:tabs>
        <w:ind w:left="2160" w:hanging="360"/>
      </w:pPr>
      <w:rPr>
        <w:rFonts w:ascii="Microsoft Sans Serif" w:hAnsi="Microsoft Sans Serif" w:hint="default"/>
      </w:rPr>
    </w:lvl>
    <w:lvl w:ilvl="3" w:tplc="15302E02" w:tentative="1">
      <w:start w:val="1"/>
      <w:numFmt w:val="bullet"/>
      <w:lvlText w:val="◦"/>
      <w:lvlJc w:val="left"/>
      <w:pPr>
        <w:tabs>
          <w:tab w:val="num" w:pos="2880"/>
        </w:tabs>
        <w:ind w:left="2880" w:hanging="360"/>
      </w:pPr>
      <w:rPr>
        <w:rFonts w:ascii="Microsoft Sans Serif" w:hAnsi="Microsoft Sans Serif" w:hint="default"/>
      </w:rPr>
    </w:lvl>
    <w:lvl w:ilvl="4" w:tplc="7F02EBAC" w:tentative="1">
      <w:start w:val="1"/>
      <w:numFmt w:val="bullet"/>
      <w:lvlText w:val="◦"/>
      <w:lvlJc w:val="left"/>
      <w:pPr>
        <w:tabs>
          <w:tab w:val="num" w:pos="3600"/>
        </w:tabs>
        <w:ind w:left="3600" w:hanging="360"/>
      </w:pPr>
      <w:rPr>
        <w:rFonts w:ascii="Microsoft Sans Serif" w:hAnsi="Microsoft Sans Serif" w:hint="default"/>
      </w:rPr>
    </w:lvl>
    <w:lvl w:ilvl="5" w:tplc="E5B87540" w:tentative="1">
      <w:start w:val="1"/>
      <w:numFmt w:val="bullet"/>
      <w:lvlText w:val="◦"/>
      <w:lvlJc w:val="left"/>
      <w:pPr>
        <w:tabs>
          <w:tab w:val="num" w:pos="4320"/>
        </w:tabs>
        <w:ind w:left="4320" w:hanging="360"/>
      </w:pPr>
      <w:rPr>
        <w:rFonts w:ascii="Microsoft Sans Serif" w:hAnsi="Microsoft Sans Serif" w:hint="default"/>
      </w:rPr>
    </w:lvl>
    <w:lvl w:ilvl="6" w:tplc="7F8EF6C4" w:tentative="1">
      <w:start w:val="1"/>
      <w:numFmt w:val="bullet"/>
      <w:lvlText w:val="◦"/>
      <w:lvlJc w:val="left"/>
      <w:pPr>
        <w:tabs>
          <w:tab w:val="num" w:pos="5040"/>
        </w:tabs>
        <w:ind w:left="5040" w:hanging="360"/>
      </w:pPr>
      <w:rPr>
        <w:rFonts w:ascii="Microsoft Sans Serif" w:hAnsi="Microsoft Sans Serif" w:hint="default"/>
      </w:rPr>
    </w:lvl>
    <w:lvl w:ilvl="7" w:tplc="81D64C5C" w:tentative="1">
      <w:start w:val="1"/>
      <w:numFmt w:val="bullet"/>
      <w:lvlText w:val="◦"/>
      <w:lvlJc w:val="left"/>
      <w:pPr>
        <w:tabs>
          <w:tab w:val="num" w:pos="5760"/>
        </w:tabs>
        <w:ind w:left="5760" w:hanging="360"/>
      </w:pPr>
      <w:rPr>
        <w:rFonts w:ascii="Microsoft Sans Serif" w:hAnsi="Microsoft Sans Serif" w:hint="default"/>
      </w:rPr>
    </w:lvl>
    <w:lvl w:ilvl="8" w:tplc="E1C287E0" w:tentative="1">
      <w:start w:val="1"/>
      <w:numFmt w:val="bullet"/>
      <w:lvlText w:val="◦"/>
      <w:lvlJc w:val="left"/>
      <w:pPr>
        <w:tabs>
          <w:tab w:val="num" w:pos="6480"/>
        </w:tabs>
        <w:ind w:left="6480" w:hanging="360"/>
      </w:pPr>
      <w:rPr>
        <w:rFonts w:ascii="Microsoft Sans Serif" w:hAnsi="Microsoft Sans Serif" w:hint="default"/>
      </w:rPr>
    </w:lvl>
  </w:abstractNum>
  <w:abstractNum w:abstractNumId="8" w15:restartNumberingAfterBreak="0">
    <w:nsid w:val="4BD97F56"/>
    <w:multiLevelType w:val="hybridMultilevel"/>
    <w:tmpl w:val="AF782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12762F"/>
    <w:multiLevelType w:val="hybridMultilevel"/>
    <w:tmpl w:val="95EC211E"/>
    <w:lvl w:ilvl="0" w:tplc="E9DC379C">
      <w:start w:val="1"/>
      <w:numFmt w:val="bullet"/>
      <w:lvlText w:val="•"/>
      <w:lvlJc w:val="left"/>
      <w:pPr>
        <w:tabs>
          <w:tab w:val="num" w:pos="720"/>
        </w:tabs>
        <w:ind w:left="720" w:hanging="360"/>
      </w:pPr>
      <w:rPr>
        <w:rFonts w:ascii="Arial" w:hAnsi="Arial" w:hint="default"/>
      </w:rPr>
    </w:lvl>
    <w:lvl w:ilvl="1" w:tplc="AD4816FC">
      <w:numFmt w:val="bullet"/>
      <w:lvlText w:val="◦"/>
      <w:lvlJc w:val="left"/>
      <w:pPr>
        <w:tabs>
          <w:tab w:val="num" w:pos="1440"/>
        </w:tabs>
        <w:ind w:left="1440" w:hanging="360"/>
      </w:pPr>
      <w:rPr>
        <w:rFonts w:ascii="Microsoft Sans Serif" w:hAnsi="Microsoft Sans Serif" w:hint="default"/>
      </w:rPr>
    </w:lvl>
    <w:lvl w:ilvl="2" w:tplc="1D9A100A">
      <w:start w:val="1"/>
      <w:numFmt w:val="bullet"/>
      <w:lvlText w:val="•"/>
      <w:lvlJc w:val="left"/>
      <w:pPr>
        <w:tabs>
          <w:tab w:val="num" w:pos="2160"/>
        </w:tabs>
        <w:ind w:left="2160" w:hanging="360"/>
      </w:pPr>
      <w:rPr>
        <w:rFonts w:ascii="Arial" w:hAnsi="Arial" w:hint="default"/>
      </w:rPr>
    </w:lvl>
    <w:lvl w:ilvl="3" w:tplc="B42EF95C" w:tentative="1">
      <w:start w:val="1"/>
      <w:numFmt w:val="bullet"/>
      <w:lvlText w:val="•"/>
      <w:lvlJc w:val="left"/>
      <w:pPr>
        <w:tabs>
          <w:tab w:val="num" w:pos="2880"/>
        </w:tabs>
        <w:ind w:left="2880" w:hanging="360"/>
      </w:pPr>
      <w:rPr>
        <w:rFonts w:ascii="Arial" w:hAnsi="Arial" w:hint="default"/>
      </w:rPr>
    </w:lvl>
    <w:lvl w:ilvl="4" w:tplc="FFACF76C" w:tentative="1">
      <w:start w:val="1"/>
      <w:numFmt w:val="bullet"/>
      <w:lvlText w:val="•"/>
      <w:lvlJc w:val="left"/>
      <w:pPr>
        <w:tabs>
          <w:tab w:val="num" w:pos="3600"/>
        </w:tabs>
        <w:ind w:left="3600" w:hanging="360"/>
      </w:pPr>
      <w:rPr>
        <w:rFonts w:ascii="Arial" w:hAnsi="Arial" w:hint="default"/>
      </w:rPr>
    </w:lvl>
    <w:lvl w:ilvl="5" w:tplc="A190C172" w:tentative="1">
      <w:start w:val="1"/>
      <w:numFmt w:val="bullet"/>
      <w:lvlText w:val="•"/>
      <w:lvlJc w:val="left"/>
      <w:pPr>
        <w:tabs>
          <w:tab w:val="num" w:pos="4320"/>
        </w:tabs>
        <w:ind w:left="4320" w:hanging="360"/>
      </w:pPr>
      <w:rPr>
        <w:rFonts w:ascii="Arial" w:hAnsi="Arial" w:hint="default"/>
      </w:rPr>
    </w:lvl>
    <w:lvl w:ilvl="6" w:tplc="AFD051A6" w:tentative="1">
      <w:start w:val="1"/>
      <w:numFmt w:val="bullet"/>
      <w:lvlText w:val="•"/>
      <w:lvlJc w:val="left"/>
      <w:pPr>
        <w:tabs>
          <w:tab w:val="num" w:pos="5040"/>
        </w:tabs>
        <w:ind w:left="5040" w:hanging="360"/>
      </w:pPr>
      <w:rPr>
        <w:rFonts w:ascii="Arial" w:hAnsi="Arial" w:hint="default"/>
      </w:rPr>
    </w:lvl>
    <w:lvl w:ilvl="7" w:tplc="CD44386A" w:tentative="1">
      <w:start w:val="1"/>
      <w:numFmt w:val="bullet"/>
      <w:lvlText w:val="•"/>
      <w:lvlJc w:val="left"/>
      <w:pPr>
        <w:tabs>
          <w:tab w:val="num" w:pos="5760"/>
        </w:tabs>
        <w:ind w:left="5760" w:hanging="360"/>
      </w:pPr>
      <w:rPr>
        <w:rFonts w:ascii="Arial" w:hAnsi="Arial" w:hint="default"/>
      </w:rPr>
    </w:lvl>
    <w:lvl w:ilvl="8" w:tplc="A524D47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3631AF"/>
    <w:multiLevelType w:val="hybridMultilevel"/>
    <w:tmpl w:val="4DDE92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7AE2B3D"/>
    <w:multiLevelType w:val="hybridMultilevel"/>
    <w:tmpl w:val="212274A0"/>
    <w:lvl w:ilvl="0" w:tplc="84A2B644">
      <w:start w:val="1"/>
      <w:numFmt w:val="bullet"/>
      <w:lvlText w:val="•"/>
      <w:lvlJc w:val="left"/>
      <w:pPr>
        <w:tabs>
          <w:tab w:val="num" w:pos="720"/>
        </w:tabs>
        <w:ind w:left="720" w:hanging="360"/>
      </w:pPr>
      <w:rPr>
        <w:rFonts w:ascii="Arial" w:hAnsi="Arial" w:hint="default"/>
      </w:rPr>
    </w:lvl>
    <w:lvl w:ilvl="1" w:tplc="E780C1B0" w:tentative="1">
      <w:start w:val="1"/>
      <w:numFmt w:val="bullet"/>
      <w:lvlText w:val="•"/>
      <w:lvlJc w:val="left"/>
      <w:pPr>
        <w:tabs>
          <w:tab w:val="num" w:pos="1440"/>
        </w:tabs>
        <w:ind w:left="1440" w:hanging="360"/>
      </w:pPr>
      <w:rPr>
        <w:rFonts w:ascii="Arial" w:hAnsi="Arial" w:hint="default"/>
      </w:rPr>
    </w:lvl>
    <w:lvl w:ilvl="2" w:tplc="F03835FE" w:tentative="1">
      <w:start w:val="1"/>
      <w:numFmt w:val="bullet"/>
      <w:lvlText w:val="•"/>
      <w:lvlJc w:val="left"/>
      <w:pPr>
        <w:tabs>
          <w:tab w:val="num" w:pos="2160"/>
        </w:tabs>
        <w:ind w:left="2160" w:hanging="360"/>
      </w:pPr>
      <w:rPr>
        <w:rFonts w:ascii="Arial" w:hAnsi="Arial" w:hint="default"/>
      </w:rPr>
    </w:lvl>
    <w:lvl w:ilvl="3" w:tplc="CE44B6F0" w:tentative="1">
      <w:start w:val="1"/>
      <w:numFmt w:val="bullet"/>
      <w:lvlText w:val="•"/>
      <w:lvlJc w:val="left"/>
      <w:pPr>
        <w:tabs>
          <w:tab w:val="num" w:pos="2880"/>
        </w:tabs>
        <w:ind w:left="2880" w:hanging="360"/>
      </w:pPr>
      <w:rPr>
        <w:rFonts w:ascii="Arial" w:hAnsi="Arial" w:hint="default"/>
      </w:rPr>
    </w:lvl>
    <w:lvl w:ilvl="4" w:tplc="CC766852" w:tentative="1">
      <w:start w:val="1"/>
      <w:numFmt w:val="bullet"/>
      <w:lvlText w:val="•"/>
      <w:lvlJc w:val="left"/>
      <w:pPr>
        <w:tabs>
          <w:tab w:val="num" w:pos="3600"/>
        </w:tabs>
        <w:ind w:left="3600" w:hanging="360"/>
      </w:pPr>
      <w:rPr>
        <w:rFonts w:ascii="Arial" w:hAnsi="Arial" w:hint="default"/>
      </w:rPr>
    </w:lvl>
    <w:lvl w:ilvl="5" w:tplc="8F56412A" w:tentative="1">
      <w:start w:val="1"/>
      <w:numFmt w:val="bullet"/>
      <w:lvlText w:val="•"/>
      <w:lvlJc w:val="left"/>
      <w:pPr>
        <w:tabs>
          <w:tab w:val="num" w:pos="4320"/>
        </w:tabs>
        <w:ind w:left="4320" w:hanging="360"/>
      </w:pPr>
      <w:rPr>
        <w:rFonts w:ascii="Arial" w:hAnsi="Arial" w:hint="default"/>
      </w:rPr>
    </w:lvl>
    <w:lvl w:ilvl="6" w:tplc="7A382374" w:tentative="1">
      <w:start w:val="1"/>
      <w:numFmt w:val="bullet"/>
      <w:lvlText w:val="•"/>
      <w:lvlJc w:val="left"/>
      <w:pPr>
        <w:tabs>
          <w:tab w:val="num" w:pos="5040"/>
        </w:tabs>
        <w:ind w:left="5040" w:hanging="360"/>
      </w:pPr>
      <w:rPr>
        <w:rFonts w:ascii="Arial" w:hAnsi="Arial" w:hint="default"/>
      </w:rPr>
    </w:lvl>
    <w:lvl w:ilvl="7" w:tplc="922C1190" w:tentative="1">
      <w:start w:val="1"/>
      <w:numFmt w:val="bullet"/>
      <w:lvlText w:val="•"/>
      <w:lvlJc w:val="left"/>
      <w:pPr>
        <w:tabs>
          <w:tab w:val="num" w:pos="5760"/>
        </w:tabs>
        <w:ind w:left="5760" w:hanging="360"/>
      </w:pPr>
      <w:rPr>
        <w:rFonts w:ascii="Arial" w:hAnsi="Arial" w:hint="default"/>
      </w:rPr>
    </w:lvl>
    <w:lvl w:ilvl="8" w:tplc="08249398" w:tentative="1">
      <w:start w:val="1"/>
      <w:numFmt w:val="bullet"/>
      <w:lvlText w:val="•"/>
      <w:lvlJc w:val="left"/>
      <w:pPr>
        <w:tabs>
          <w:tab w:val="num" w:pos="6480"/>
        </w:tabs>
        <w:ind w:left="6480" w:hanging="360"/>
      </w:pPr>
      <w:rPr>
        <w:rFonts w:ascii="Arial" w:hAnsi="Arial" w:hint="default"/>
      </w:rPr>
    </w:lvl>
  </w:abstractNum>
  <w:num w:numId="1">
    <w:abstractNumId w:val="16"/>
  </w:num>
  <w:num w:numId="2">
    <w:abstractNumId w:val="9"/>
  </w:num>
  <w:num w:numId="3">
    <w:abstractNumId w:val="15"/>
  </w:num>
  <w:num w:numId="4">
    <w:abstractNumId w:val="14"/>
  </w:num>
  <w:num w:numId="5">
    <w:abstractNumId w:val="13"/>
  </w:num>
  <w:num w:numId="6">
    <w:abstractNumId w:val="11"/>
  </w:num>
  <w:num w:numId="7">
    <w:abstractNumId w:val="3"/>
  </w:num>
  <w:num w:numId="8">
    <w:abstractNumId w:val="12"/>
  </w:num>
  <w:num w:numId="9">
    <w:abstractNumId w:val="6"/>
  </w:num>
  <w:num w:numId="10">
    <w:abstractNumId w:val="7"/>
  </w:num>
  <w:num w:numId="11">
    <w:abstractNumId w:val="17"/>
  </w:num>
  <w:num w:numId="12">
    <w:abstractNumId w:val="0"/>
  </w:num>
  <w:num w:numId="13">
    <w:abstractNumId w:val="2"/>
  </w:num>
  <w:num w:numId="14">
    <w:abstractNumId w:val="10"/>
  </w:num>
  <w:num w:numId="15">
    <w:abstractNumId w:val="1"/>
  </w:num>
  <w:num w:numId="16">
    <w:abstractNumId w:val="4"/>
  </w:num>
  <w:num w:numId="17">
    <w:abstractNumId w:val="8"/>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0E3B"/>
    <w:rsid w:val="00007468"/>
    <w:rsid w:val="00013E0E"/>
    <w:rsid w:val="000171CE"/>
    <w:rsid w:val="00022D4B"/>
    <w:rsid w:val="00023688"/>
    <w:rsid w:val="000268AD"/>
    <w:rsid w:val="0003026F"/>
    <w:rsid w:val="00032B12"/>
    <w:rsid w:val="00034264"/>
    <w:rsid w:val="00037393"/>
    <w:rsid w:val="00037479"/>
    <w:rsid w:val="00040C08"/>
    <w:rsid w:val="00041C25"/>
    <w:rsid w:val="000434FB"/>
    <w:rsid w:val="00051617"/>
    <w:rsid w:val="000564BE"/>
    <w:rsid w:val="000628E3"/>
    <w:rsid w:val="00064507"/>
    <w:rsid w:val="00070481"/>
    <w:rsid w:val="00071CE2"/>
    <w:rsid w:val="00071EF6"/>
    <w:rsid w:val="0007229B"/>
    <w:rsid w:val="00072FF0"/>
    <w:rsid w:val="0007428D"/>
    <w:rsid w:val="00080259"/>
    <w:rsid w:val="000805E3"/>
    <w:rsid w:val="00085A24"/>
    <w:rsid w:val="00086DA9"/>
    <w:rsid w:val="00086F07"/>
    <w:rsid w:val="00094327"/>
    <w:rsid w:val="00097133"/>
    <w:rsid w:val="00097EA6"/>
    <w:rsid w:val="000A0668"/>
    <w:rsid w:val="000A3516"/>
    <w:rsid w:val="000A41F5"/>
    <w:rsid w:val="000A4F07"/>
    <w:rsid w:val="000A4F3B"/>
    <w:rsid w:val="000B0200"/>
    <w:rsid w:val="000B0BD8"/>
    <w:rsid w:val="000B0F7D"/>
    <w:rsid w:val="000B2382"/>
    <w:rsid w:val="000B2CA9"/>
    <w:rsid w:val="000B3F1E"/>
    <w:rsid w:val="000C1DD7"/>
    <w:rsid w:val="000C7398"/>
    <w:rsid w:val="000D0047"/>
    <w:rsid w:val="000D0EDC"/>
    <w:rsid w:val="000D2150"/>
    <w:rsid w:val="000D21FE"/>
    <w:rsid w:val="000D224A"/>
    <w:rsid w:val="000D3D8D"/>
    <w:rsid w:val="000D4AE5"/>
    <w:rsid w:val="000D64C8"/>
    <w:rsid w:val="000D6A96"/>
    <w:rsid w:val="000E13C2"/>
    <w:rsid w:val="000E3292"/>
    <w:rsid w:val="000E5519"/>
    <w:rsid w:val="000F5C7D"/>
    <w:rsid w:val="00101832"/>
    <w:rsid w:val="00104201"/>
    <w:rsid w:val="00107A33"/>
    <w:rsid w:val="00110E55"/>
    <w:rsid w:val="00114B8E"/>
    <w:rsid w:val="001154F5"/>
    <w:rsid w:val="00116CE7"/>
    <w:rsid w:val="00117BEB"/>
    <w:rsid w:val="00121495"/>
    <w:rsid w:val="00121F5B"/>
    <w:rsid w:val="00124DE9"/>
    <w:rsid w:val="0013238E"/>
    <w:rsid w:val="00134288"/>
    <w:rsid w:val="00135969"/>
    <w:rsid w:val="001410CF"/>
    <w:rsid w:val="00141BA0"/>
    <w:rsid w:val="001429B4"/>
    <w:rsid w:val="001429EA"/>
    <w:rsid w:val="00157A79"/>
    <w:rsid w:val="00162BDE"/>
    <w:rsid w:val="001639C2"/>
    <w:rsid w:val="00173C03"/>
    <w:rsid w:val="00180E14"/>
    <w:rsid w:val="0018220B"/>
    <w:rsid w:val="00185C3A"/>
    <w:rsid w:val="00186CCC"/>
    <w:rsid w:val="001900E4"/>
    <w:rsid w:val="00192775"/>
    <w:rsid w:val="001A43F0"/>
    <w:rsid w:val="001A670A"/>
    <w:rsid w:val="001A6C8E"/>
    <w:rsid w:val="001B2CB7"/>
    <w:rsid w:val="001B3808"/>
    <w:rsid w:val="001B4D01"/>
    <w:rsid w:val="001B533B"/>
    <w:rsid w:val="001B53F0"/>
    <w:rsid w:val="001B7858"/>
    <w:rsid w:val="001C2446"/>
    <w:rsid w:val="001C4BD4"/>
    <w:rsid w:val="001C7C79"/>
    <w:rsid w:val="001D283B"/>
    <w:rsid w:val="001D31CB"/>
    <w:rsid w:val="001D57E4"/>
    <w:rsid w:val="001D71A8"/>
    <w:rsid w:val="001E1DB7"/>
    <w:rsid w:val="001E26EE"/>
    <w:rsid w:val="001E3E4F"/>
    <w:rsid w:val="001F1B6A"/>
    <w:rsid w:val="001F5221"/>
    <w:rsid w:val="001F7A7F"/>
    <w:rsid w:val="00202333"/>
    <w:rsid w:val="002032E5"/>
    <w:rsid w:val="00205943"/>
    <w:rsid w:val="00207A88"/>
    <w:rsid w:val="00211C8F"/>
    <w:rsid w:val="00212546"/>
    <w:rsid w:val="00213774"/>
    <w:rsid w:val="0022043E"/>
    <w:rsid w:val="002209A0"/>
    <w:rsid w:val="0022655C"/>
    <w:rsid w:val="00227649"/>
    <w:rsid w:val="00227A53"/>
    <w:rsid w:val="00227EDF"/>
    <w:rsid w:val="00246AB3"/>
    <w:rsid w:val="00253552"/>
    <w:rsid w:val="002537DD"/>
    <w:rsid w:val="002540F5"/>
    <w:rsid w:val="00260759"/>
    <w:rsid w:val="00263345"/>
    <w:rsid w:val="0026461E"/>
    <w:rsid w:val="00264A8F"/>
    <w:rsid w:val="00266A2A"/>
    <w:rsid w:val="0027078B"/>
    <w:rsid w:val="00270FBA"/>
    <w:rsid w:val="00283D18"/>
    <w:rsid w:val="0029042A"/>
    <w:rsid w:val="002943CB"/>
    <w:rsid w:val="002956A0"/>
    <w:rsid w:val="00296269"/>
    <w:rsid w:val="00297798"/>
    <w:rsid w:val="002A0D5A"/>
    <w:rsid w:val="002A60E6"/>
    <w:rsid w:val="002A6F78"/>
    <w:rsid w:val="002D2119"/>
    <w:rsid w:val="002D4102"/>
    <w:rsid w:val="002D64AF"/>
    <w:rsid w:val="002D6B61"/>
    <w:rsid w:val="002E296A"/>
    <w:rsid w:val="002E6755"/>
    <w:rsid w:val="002F07DC"/>
    <w:rsid w:val="002F53E4"/>
    <w:rsid w:val="002F7C0A"/>
    <w:rsid w:val="003041B1"/>
    <w:rsid w:val="003126B2"/>
    <w:rsid w:val="003129A6"/>
    <w:rsid w:val="003154D2"/>
    <w:rsid w:val="00325594"/>
    <w:rsid w:val="003343F7"/>
    <w:rsid w:val="0034086D"/>
    <w:rsid w:val="00343A70"/>
    <w:rsid w:val="00345777"/>
    <w:rsid w:val="00350743"/>
    <w:rsid w:val="00351C32"/>
    <w:rsid w:val="00361C1B"/>
    <w:rsid w:val="00367BDC"/>
    <w:rsid w:val="00372709"/>
    <w:rsid w:val="00372DDC"/>
    <w:rsid w:val="00381696"/>
    <w:rsid w:val="00384530"/>
    <w:rsid w:val="003906F1"/>
    <w:rsid w:val="003A26FF"/>
    <w:rsid w:val="003A3C39"/>
    <w:rsid w:val="003B198D"/>
    <w:rsid w:val="003B1FC4"/>
    <w:rsid w:val="003B27B8"/>
    <w:rsid w:val="003B4EBD"/>
    <w:rsid w:val="003D03CC"/>
    <w:rsid w:val="003D2433"/>
    <w:rsid w:val="003D5400"/>
    <w:rsid w:val="003D654B"/>
    <w:rsid w:val="003D6ECB"/>
    <w:rsid w:val="003D6F30"/>
    <w:rsid w:val="003E14C9"/>
    <w:rsid w:val="003E3EA6"/>
    <w:rsid w:val="003E7884"/>
    <w:rsid w:val="003F56D4"/>
    <w:rsid w:val="003F56F0"/>
    <w:rsid w:val="00412172"/>
    <w:rsid w:val="00416B50"/>
    <w:rsid w:val="0042006E"/>
    <w:rsid w:val="00421F86"/>
    <w:rsid w:val="0043056F"/>
    <w:rsid w:val="00431698"/>
    <w:rsid w:val="00433BB2"/>
    <w:rsid w:val="0043664F"/>
    <w:rsid w:val="00440CE0"/>
    <w:rsid w:val="00441781"/>
    <w:rsid w:val="004417AD"/>
    <w:rsid w:val="00443CCB"/>
    <w:rsid w:val="00447E56"/>
    <w:rsid w:val="00456133"/>
    <w:rsid w:val="00463CD0"/>
    <w:rsid w:val="0047432E"/>
    <w:rsid w:val="00480584"/>
    <w:rsid w:val="00483134"/>
    <w:rsid w:val="004852E2"/>
    <w:rsid w:val="00485D6A"/>
    <w:rsid w:val="004968A8"/>
    <w:rsid w:val="004A1060"/>
    <w:rsid w:val="004A1492"/>
    <w:rsid w:val="004A2FFE"/>
    <w:rsid w:val="004A7998"/>
    <w:rsid w:val="004B2424"/>
    <w:rsid w:val="004B4492"/>
    <w:rsid w:val="004C20D2"/>
    <w:rsid w:val="004C23A4"/>
    <w:rsid w:val="004C263B"/>
    <w:rsid w:val="004C59AE"/>
    <w:rsid w:val="004C6131"/>
    <w:rsid w:val="004C6B36"/>
    <w:rsid w:val="004D0720"/>
    <w:rsid w:val="004D7F0E"/>
    <w:rsid w:val="004E25F7"/>
    <w:rsid w:val="004E2B84"/>
    <w:rsid w:val="004E7BF9"/>
    <w:rsid w:val="004F17E6"/>
    <w:rsid w:val="00500DDD"/>
    <w:rsid w:val="00502CBB"/>
    <w:rsid w:val="005200AE"/>
    <w:rsid w:val="00521748"/>
    <w:rsid w:val="005244C4"/>
    <w:rsid w:val="00524C3D"/>
    <w:rsid w:val="00526FB5"/>
    <w:rsid w:val="00527198"/>
    <w:rsid w:val="005272D0"/>
    <w:rsid w:val="00530760"/>
    <w:rsid w:val="00530DCE"/>
    <w:rsid w:val="00532471"/>
    <w:rsid w:val="00536A4F"/>
    <w:rsid w:val="005416F2"/>
    <w:rsid w:val="00542018"/>
    <w:rsid w:val="005442D0"/>
    <w:rsid w:val="00544415"/>
    <w:rsid w:val="00547ABB"/>
    <w:rsid w:val="00552B86"/>
    <w:rsid w:val="00553DDA"/>
    <w:rsid w:val="00563CAE"/>
    <w:rsid w:val="005644EA"/>
    <w:rsid w:val="00564E4B"/>
    <w:rsid w:val="00566932"/>
    <w:rsid w:val="00571D10"/>
    <w:rsid w:val="005778DB"/>
    <w:rsid w:val="00580417"/>
    <w:rsid w:val="0058055C"/>
    <w:rsid w:val="00581441"/>
    <w:rsid w:val="00584D54"/>
    <w:rsid w:val="005A5058"/>
    <w:rsid w:val="005B130C"/>
    <w:rsid w:val="005B22A1"/>
    <w:rsid w:val="005B3916"/>
    <w:rsid w:val="005C5578"/>
    <w:rsid w:val="005D0310"/>
    <w:rsid w:val="005D07F5"/>
    <w:rsid w:val="005D10A6"/>
    <w:rsid w:val="005D7193"/>
    <w:rsid w:val="005E2CC9"/>
    <w:rsid w:val="005F4303"/>
    <w:rsid w:val="00600E1E"/>
    <w:rsid w:val="00601583"/>
    <w:rsid w:val="00601AEC"/>
    <w:rsid w:val="0061522F"/>
    <w:rsid w:val="00617862"/>
    <w:rsid w:val="006238A4"/>
    <w:rsid w:val="006257AD"/>
    <w:rsid w:val="00625DB2"/>
    <w:rsid w:val="0062779E"/>
    <w:rsid w:val="006404A4"/>
    <w:rsid w:val="0064554A"/>
    <w:rsid w:val="00646BEC"/>
    <w:rsid w:val="0065684C"/>
    <w:rsid w:val="0065767C"/>
    <w:rsid w:val="00662319"/>
    <w:rsid w:val="0066270B"/>
    <w:rsid w:val="00663EC9"/>
    <w:rsid w:val="00665E05"/>
    <w:rsid w:val="00670159"/>
    <w:rsid w:val="0067285D"/>
    <w:rsid w:val="00673FBB"/>
    <w:rsid w:val="00676296"/>
    <w:rsid w:val="006816B8"/>
    <w:rsid w:val="006816E1"/>
    <w:rsid w:val="00681B86"/>
    <w:rsid w:val="00682D84"/>
    <w:rsid w:val="00684386"/>
    <w:rsid w:val="00690141"/>
    <w:rsid w:val="00694B52"/>
    <w:rsid w:val="0069531D"/>
    <w:rsid w:val="006954D4"/>
    <w:rsid w:val="006A2EB3"/>
    <w:rsid w:val="006B61A1"/>
    <w:rsid w:val="006B6395"/>
    <w:rsid w:val="006C0C6D"/>
    <w:rsid w:val="006C3F0E"/>
    <w:rsid w:val="006D0674"/>
    <w:rsid w:val="006D46F7"/>
    <w:rsid w:val="006D7B25"/>
    <w:rsid w:val="006E2616"/>
    <w:rsid w:val="006E74A2"/>
    <w:rsid w:val="006F0A27"/>
    <w:rsid w:val="006F0F54"/>
    <w:rsid w:val="006F2ADF"/>
    <w:rsid w:val="006F6119"/>
    <w:rsid w:val="006F65DB"/>
    <w:rsid w:val="006F753B"/>
    <w:rsid w:val="00702AB7"/>
    <w:rsid w:val="007113F0"/>
    <w:rsid w:val="00722606"/>
    <w:rsid w:val="00723786"/>
    <w:rsid w:val="00723944"/>
    <w:rsid w:val="00730291"/>
    <w:rsid w:val="007307F0"/>
    <w:rsid w:val="007316B4"/>
    <w:rsid w:val="00732EE8"/>
    <w:rsid w:val="00733580"/>
    <w:rsid w:val="00736E8C"/>
    <w:rsid w:val="00737245"/>
    <w:rsid w:val="007428A8"/>
    <w:rsid w:val="00742DF0"/>
    <w:rsid w:val="00744B41"/>
    <w:rsid w:val="007614D5"/>
    <w:rsid w:val="00762F63"/>
    <w:rsid w:val="00767D5A"/>
    <w:rsid w:val="00773608"/>
    <w:rsid w:val="00783EF8"/>
    <w:rsid w:val="00796B01"/>
    <w:rsid w:val="00797362"/>
    <w:rsid w:val="007A1811"/>
    <w:rsid w:val="007A3488"/>
    <w:rsid w:val="007A7548"/>
    <w:rsid w:val="007B14DA"/>
    <w:rsid w:val="007B50E3"/>
    <w:rsid w:val="007B6D2A"/>
    <w:rsid w:val="007B722C"/>
    <w:rsid w:val="007C6381"/>
    <w:rsid w:val="007D1092"/>
    <w:rsid w:val="007D1FC0"/>
    <w:rsid w:val="007D3FC6"/>
    <w:rsid w:val="007E197E"/>
    <w:rsid w:val="007E4FDD"/>
    <w:rsid w:val="007E5E60"/>
    <w:rsid w:val="007F1079"/>
    <w:rsid w:val="007F13D8"/>
    <w:rsid w:val="007F6C45"/>
    <w:rsid w:val="007F7070"/>
    <w:rsid w:val="0080194C"/>
    <w:rsid w:val="00801A24"/>
    <w:rsid w:val="00802856"/>
    <w:rsid w:val="00802D01"/>
    <w:rsid w:val="00805D6B"/>
    <w:rsid w:val="00806C0D"/>
    <w:rsid w:val="008100DD"/>
    <w:rsid w:val="008145BE"/>
    <w:rsid w:val="00815358"/>
    <w:rsid w:val="00821569"/>
    <w:rsid w:val="00821654"/>
    <w:rsid w:val="00823E52"/>
    <w:rsid w:val="00830D95"/>
    <w:rsid w:val="008349E4"/>
    <w:rsid w:val="00846344"/>
    <w:rsid w:val="0084674F"/>
    <w:rsid w:val="00851B89"/>
    <w:rsid w:val="00856512"/>
    <w:rsid w:val="0086535E"/>
    <w:rsid w:val="00865CC9"/>
    <w:rsid w:val="00867494"/>
    <w:rsid w:val="008708EC"/>
    <w:rsid w:val="00873B1C"/>
    <w:rsid w:val="00874606"/>
    <w:rsid w:val="0087694F"/>
    <w:rsid w:val="00890D2C"/>
    <w:rsid w:val="008931D6"/>
    <w:rsid w:val="00893896"/>
    <w:rsid w:val="008950CC"/>
    <w:rsid w:val="008A053F"/>
    <w:rsid w:val="008A410D"/>
    <w:rsid w:val="008A7625"/>
    <w:rsid w:val="008B226B"/>
    <w:rsid w:val="008B558A"/>
    <w:rsid w:val="008B7B39"/>
    <w:rsid w:val="008C2AC4"/>
    <w:rsid w:val="008C57E7"/>
    <w:rsid w:val="008C58CB"/>
    <w:rsid w:val="008C5C79"/>
    <w:rsid w:val="008C701B"/>
    <w:rsid w:val="008D39BD"/>
    <w:rsid w:val="008D3C6B"/>
    <w:rsid w:val="008E3F59"/>
    <w:rsid w:val="008E7264"/>
    <w:rsid w:val="008F0D1E"/>
    <w:rsid w:val="008F33BD"/>
    <w:rsid w:val="008F3491"/>
    <w:rsid w:val="008F356F"/>
    <w:rsid w:val="008F43D7"/>
    <w:rsid w:val="008F79EE"/>
    <w:rsid w:val="00902C54"/>
    <w:rsid w:val="00904126"/>
    <w:rsid w:val="00905CCA"/>
    <w:rsid w:val="00912986"/>
    <w:rsid w:val="00913C17"/>
    <w:rsid w:val="0091687A"/>
    <w:rsid w:val="00917A17"/>
    <w:rsid w:val="00921FA2"/>
    <w:rsid w:val="00927AFE"/>
    <w:rsid w:val="00927BDE"/>
    <w:rsid w:val="009310D4"/>
    <w:rsid w:val="009419A1"/>
    <w:rsid w:val="00944DC0"/>
    <w:rsid w:val="0094639E"/>
    <w:rsid w:val="00953844"/>
    <w:rsid w:val="00956A13"/>
    <w:rsid w:val="0096373C"/>
    <w:rsid w:val="00967F28"/>
    <w:rsid w:val="009764E3"/>
    <w:rsid w:val="00982997"/>
    <w:rsid w:val="0098312D"/>
    <w:rsid w:val="00984563"/>
    <w:rsid w:val="009957FE"/>
    <w:rsid w:val="009B46FC"/>
    <w:rsid w:val="009B5B2B"/>
    <w:rsid w:val="009C0302"/>
    <w:rsid w:val="009C0A31"/>
    <w:rsid w:val="009C43D6"/>
    <w:rsid w:val="009C4E09"/>
    <w:rsid w:val="009C5775"/>
    <w:rsid w:val="009C58F6"/>
    <w:rsid w:val="009D3AB7"/>
    <w:rsid w:val="009D5822"/>
    <w:rsid w:val="009D58B0"/>
    <w:rsid w:val="009D6D96"/>
    <w:rsid w:val="009D7353"/>
    <w:rsid w:val="009F0B1B"/>
    <w:rsid w:val="009F2C4D"/>
    <w:rsid w:val="009F53DE"/>
    <w:rsid w:val="009F5F84"/>
    <w:rsid w:val="009F6E1B"/>
    <w:rsid w:val="009F7B91"/>
    <w:rsid w:val="00A04583"/>
    <w:rsid w:val="00A111C9"/>
    <w:rsid w:val="00A16402"/>
    <w:rsid w:val="00A2075F"/>
    <w:rsid w:val="00A21384"/>
    <w:rsid w:val="00A221A2"/>
    <w:rsid w:val="00A23EFA"/>
    <w:rsid w:val="00A32019"/>
    <w:rsid w:val="00A33E0C"/>
    <w:rsid w:val="00A370AC"/>
    <w:rsid w:val="00A418FD"/>
    <w:rsid w:val="00A42F8D"/>
    <w:rsid w:val="00A535BA"/>
    <w:rsid w:val="00A61FC5"/>
    <w:rsid w:val="00A62B50"/>
    <w:rsid w:val="00A6310C"/>
    <w:rsid w:val="00A647E6"/>
    <w:rsid w:val="00A66328"/>
    <w:rsid w:val="00A72317"/>
    <w:rsid w:val="00A74B10"/>
    <w:rsid w:val="00A80B3D"/>
    <w:rsid w:val="00A831F6"/>
    <w:rsid w:val="00A84A77"/>
    <w:rsid w:val="00A86339"/>
    <w:rsid w:val="00A86B81"/>
    <w:rsid w:val="00A90033"/>
    <w:rsid w:val="00A910EE"/>
    <w:rsid w:val="00A923ED"/>
    <w:rsid w:val="00A95E29"/>
    <w:rsid w:val="00A97CFF"/>
    <w:rsid w:val="00AA3083"/>
    <w:rsid w:val="00AA3B1E"/>
    <w:rsid w:val="00AB14A6"/>
    <w:rsid w:val="00AB2CA1"/>
    <w:rsid w:val="00AB6740"/>
    <w:rsid w:val="00AB7033"/>
    <w:rsid w:val="00AC4388"/>
    <w:rsid w:val="00AC5802"/>
    <w:rsid w:val="00AC6023"/>
    <w:rsid w:val="00AD5B09"/>
    <w:rsid w:val="00AD7032"/>
    <w:rsid w:val="00AE03D3"/>
    <w:rsid w:val="00AE46B9"/>
    <w:rsid w:val="00AE5822"/>
    <w:rsid w:val="00AF1F8B"/>
    <w:rsid w:val="00AF3B79"/>
    <w:rsid w:val="00AF7204"/>
    <w:rsid w:val="00B01A68"/>
    <w:rsid w:val="00B12A44"/>
    <w:rsid w:val="00B14667"/>
    <w:rsid w:val="00B16E19"/>
    <w:rsid w:val="00B22394"/>
    <w:rsid w:val="00B25B4F"/>
    <w:rsid w:val="00B3226D"/>
    <w:rsid w:val="00B35F40"/>
    <w:rsid w:val="00B41317"/>
    <w:rsid w:val="00B459DA"/>
    <w:rsid w:val="00B50539"/>
    <w:rsid w:val="00B515A1"/>
    <w:rsid w:val="00B53659"/>
    <w:rsid w:val="00B62F29"/>
    <w:rsid w:val="00B63EAC"/>
    <w:rsid w:val="00B71A83"/>
    <w:rsid w:val="00B71B51"/>
    <w:rsid w:val="00B73391"/>
    <w:rsid w:val="00B811AC"/>
    <w:rsid w:val="00B836D4"/>
    <w:rsid w:val="00B84C20"/>
    <w:rsid w:val="00B86A84"/>
    <w:rsid w:val="00B9156E"/>
    <w:rsid w:val="00B94563"/>
    <w:rsid w:val="00BA268C"/>
    <w:rsid w:val="00BA306C"/>
    <w:rsid w:val="00BC11FC"/>
    <w:rsid w:val="00BC39D9"/>
    <w:rsid w:val="00BD2263"/>
    <w:rsid w:val="00BD61A5"/>
    <w:rsid w:val="00BD7351"/>
    <w:rsid w:val="00BD7761"/>
    <w:rsid w:val="00BE0EB4"/>
    <w:rsid w:val="00BE12BA"/>
    <w:rsid w:val="00BE2540"/>
    <w:rsid w:val="00BE3267"/>
    <w:rsid w:val="00BE47E4"/>
    <w:rsid w:val="00BF2DD0"/>
    <w:rsid w:val="00BF7BE1"/>
    <w:rsid w:val="00C03BAB"/>
    <w:rsid w:val="00C05536"/>
    <w:rsid w:val="00C10327"/>
    <w:rsid w:val="00C1528C"/>
    <w:rsid w:val="00C21934"/>
    <w:rsid w:val="00C31052"/>
    <w:rsid w:val="00C311CC"/>
    <w:rsid w:val="00C316C1"/>
    <w:rsid w:val="00C31E16"/>
    <w:rsid w:val="00C330C4"/>
    <w:rsid w:val="00C33D93"/>
    <w:rsid w:val="00C34C8A"/>
    <w:rsid w:val="00C36508"/>
    <w:rsid w:val="00C36A14"/>
    <w:rsid w:val="00C46578"/>
    <w:rsid w:val="00C522CF"/>
    <w:rsid w:val="00C56D25"/>
    <w:rsid w:val="00C61691"/>
    <w:rsid w:val="00C66F43"/>
    <w:rsid w:val="00C81289"/>
    <w:rsid w:val="00C82A85"/>
    <w:rsid w:val="00C84623"/>
    <w:rsid w:val="00C879A2"/>
    <w:rsid w:val="00C91EDC"/>
    <w:rsid w:val="00C96F64"/>
    <w:rsid w:val="00CA421C"/>
    <w:rsid w:val="00CA499D"/>
    <w:rsid w:val="00CB3BB8"/>
    <w:rsid w:val="00CB5BC9"/>
    <w:rsid w:val="00CB5CD5"/>
    <w:rsid w:val="00CC2BCC"/>
    <w:rsid w:val="00CC73E8"/>
    <w:rsid w:val="00CE1AB0"/>
    <w:rsid w:val="00CF06B9"/>
    <w:rsid w:val="00CF07B3"/>
    <w:rsid w:val="00CF630A"/>
    <w:rsid w:val="00CF7175"/>
    <w:rsid w:val="00D00919"/>
    <w:rsid w:val="00D20CB7"/>
    <w:rsid w:val="00D231C9"/>
    <w:rsid w:val="00D23701"/>
    <w:rsid w:val="00D27979"/>
    <w:rsid w:val="00D3608C"/>
    <w:rsid w:val="00D42C0D"/>
    <w:rsid w:val="00D50FB0"/>
    <w:rsid w:val="00D5160E"/>
    <w:rsid w:val="00D53F01"/>
    <w:rsid w:val="00D54B16"/>
    <w:rsid w:val="00D629E0"/>
    <w:rsid w:val="00D65813"/>
    <w:rsid w:val="00D725F9"/>
    <w:rsid w:val="00D754F1"/>
    <w:rsid w:val="00D81812"/>
    <w:rsid w:val="00D87CBB"/>
    <w:rsid w:val="00D92636"/>
    <w:rsid w:val="00D92B3D"/>
    <w:rsid w:val="00D97270"/>
    <w:rsid w:val="00D9789B"/>
    <w:rsid w:val="00DA273E"/>
    <w:rsid w:val="00DB547F"/>
    <w:rsid w:val="00DC5C54"/>
    <w:rsid w:val="00DD30E8"/>
    <w:rsid w:val="00DD4209"/>
    <w:rsid w:val="00DD4524"/>
    <w:rsid w:val="00DE4796"/>
    <w:rsid w:val="00DE592A"/>
    <w:rsid w:val="00DE5C25"/>
    <w:rsid w:val="00DE7F94"/>
    <w:rsid w:val="00DF1CE8"/>
    <w:rsid w:val="00DF531B"/>
    <w:rsid w:val="00DF5522"/>
    <w:rsid w:val="00DF649D"/>
    <w:rsid w:val="00E014F6"/>
    <w:rsid w:val="00E0446E"/>
    <w:rsid w:val="00E048F3"/>
    <w:rsid w:val="00E051A6"/>
    <w:rsid w:val="00E05608"/>
    <w:rsid w:val="00E10C6B"/>
    <w:rsid w:val="00E127AC"/>
    <w:rsid w:val="00E1657A"/>
    <w:rsid w:val="00E2134A"/>
    <w:rsid w:val="00E22940"/>
    <w:rsid w:val="00E31E2B"/>
    <w:rsid w:val="00E3308F"/>
    <w:rsid w:val="00E35374"/>
    <w:rsid w:val="00E3691E"/>
    <w:rsid w:val="00E37C49"/>
    <w:rsid w:val="00E37E03"/>
    <w:rsid w:val="00E4054B"/>
    <w:rsid w:val="00E42B04"/>
    <w:rsid w:val="00E4455B"/>
    <w:rsid w:val="00E46086"/>
    <w:rsid w:val="00E4684C"/>
    <w:rsid w:val="00E50585"/>
    <w:rsid w:val="00E507CA"/>
    <w:rsid w:val="00E52614"/>
    <w:rsid w:val="00E55941"/>
    <w:rsid w:val="00E62270"/>
    <w:rsid w:val="00E623A4"/>
    <w:rsid w:val="00E65C90"/>
    <w:rsid w:val="00E756B2"/>
    <w:rsid w:val="00E819DD"/>
    <w:rsid w:val="00E8210E"/>
    <w:rsid w:val="00E82DDC"/>
    <w:rsid w:val="00E8464B"/>
    <w:rsid w:val="00E86CEC"/>
    <w:rsid w:val="00E90511"/>
    <w:rsid w:val="00E97BB6"/>
    <w:rsid w:val="00EA10AA"/>
    <w:rsid w:val="00EA2743"/>
    <w:rsid w:val="00EA69C0"/>
    <w:rsid w:val="00EB342A"/>
    <w:rsid w:val="00EB485F"/>
    <w:rsid w:val="00EC0B90"/>
    <w:rsid w:val="00ED2825"/>
    <w:rsid w:val="00EE6004"/>
    <w:rsid w:val="00EE750A"/>
    <w:rsid w:val="00F05647"/>
    <w:rsid w:val="00F057B8"/>
    <w:rsid w:val="00F05B68"/>
    <w:rsid w:val="00F0711C"/>
    <w:rsid w:val="00F0729E"/>
    <w:rsid w:val="00F1277D"/>
    <w:rsid w:val="00F14458"/>
    <w:rsid w:val="00F15C34"/>
    <w:rsid w:val="00F15FB7"/>
    <w:rsid w:val="00F160EB"/>
    <w:rsid w:val="00F22209"/>
    <w:rsid w:val="00F235E8"/>
    <w:rsid w:val="00F244EB"/>
    <w:rsid w:val="00F24EA2"/>
    <w:rsid w:val="00F27375"/>
    <w:rsid w:val="00F2769D"/>
    <w:rsid w:val="00F33CE4"/>
    <w:rsid w:val="00F374AE"/>
    <w:rsid w:val="00F407FA"/>
    <w:rsid w:val="00F4684C"/>
    <w:rsid w:val="00F4710F"/>
    <w:rsid w:val="00F50140"/>
    <w:rsid w:val="00F56707"/>
    <w:rsid w:val="00F61320"/>
    <w:rsid w:val="00F62891"/>
    <w:rsid w:val="00F70F3F"/>
    <w:rsid w:val="00F713FA"/>
    <w:rsid w:val="00F74A31"/>
    <w:rsid w:val="00F75F99"/>
    <w:rsid w:val="00F76F07"/>
    <w:rsid w:val="00F907E4"/>
    <w:rsid w:val="00F92268"/>
    <w:rsid w:val="00F95966"/>
    <w:rsid w:val="00F97454"/>
    <w:rsid w:val="00F97B07"/>
    <w:rsid w:val="00FB6291"/>
    <w:rsid w:val="00FB6F1B"/>
    <w:rsid w:val="00FC64C1"/>
    <w:rsid w:val="00FD32B8"/>
    <w:rsid w:val="00FD5AEE"/>
    <w:rsid w:val="00FD5C7D"/>
    <w:rsid w:val="00FE0945"/>
    <w:rsid w:val="00FE0C36"/>
    <w:rsid w:val="00FE1782"/>
    <w:rsid w:val="00FE28C5"/>
    <w:rsid w:val="00FE374E"/>
    <w:rsid w:val="00FE6404"/>
    <w:rsid w:val="00FF0153"/>
    <w:rsid w:val="00FF21D5"/>
    <w:rsid w:val="00FF4392"/>
    <w:rsid w:val="00FF4949"/>
    <w:rsid w:val="00FF7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E9F2FA88-8473-41AF-947E-AB562BE902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6508"/>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E4F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E4FD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
    <w:name w:val="Grid Table 1 Light"/>
    <w:basedOn w:val="TableNormal"/>
    <w:uiPriority w:val="46"/>
    <w:rsid w:val="008349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aliases w:val="- Bullets,목록 단락,リスト段落,列出段落,Lista1,?? ??,?????,????,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367BDC"/>
    <w:pPr>
      <w:ind w:left="720"/>
      <w:contextualSpacing/>
    </w:pPr>
  </w:style>
  <w:style w:type="character" w:customStyle="1" w:styleId="Heading3Char">
    <w:name w:val="Heading 3 Char"/>
    <w:basedOn w:val="DefaultParagraphFont"/>
    <w:link w:val="Heading3"/>
    <w:uiPriority w:val="9"/>
    <w:rsid w:val="007E4FDD"/>
    <w:rPr>
      <w:rFonts w:asciiTheme="majorHAnsi" w:eastAsiaTheme="majorEastAsia" w:hAnsiTheme="majorHAnsi" w:cstheme="majorBidi"/>
      <w:color w:val="1F3763" w:themeColor="accent1" w:themeShade="7F"/>
      <w:sz w:val="24"/>
      <w:szCs w:val="24"/>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7E4FDD"/>
    <w:pPr>
      <w:spacing w:after="120" w:line="240" w:lineRule="auto"/>
      <w:jc w:val="both"/>
    </w:pPr>
    <w:rPr>
      <w:rFonts w:ascii="Times" w:eastAsia="Batang" w:hAnsi="Times" w:cs="Times New Roman"/>
      <w:b/>
      <w:bCs/>
      <w:sz w:val="21"/>
      <w:szCs w:val="21"/>
      <w:lang w:val="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7E4FDD"/>
    <w:rPr>
      <w:rFonts w:ascii="Times" w:eastAsia="Batang" w:hAnsi="Times" w:cs="Times New Roman"/>
      <w:b/>
      <w:bCs/>
      <w:sz w:val="21"/>
      <w:szCs w:val="21"/>
      <w:lang w:val="en-GB"/>
    </w:rPr>
  </w:style>
  <w:style w:type="paragraph" w:styleId="BalloonText">
    <w:name w:val="Balloon Text"/>
    <w:basedOn w:val="Normal"/>
    <w:link w:val="BalloonTextChar"/>
    <w:uiPriority w:val="99"/>
    <w:semiHidden/>
    <w:unhideWhenUsed/>
    <w:rsid w:val="007E4F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FDD"/>
    <w:rPr>
      <w:rFonts w:ascii="Segoe UI" w:hAnsi="Segoe UI" w:cs="Segoe UI"/>
      <w:sz w:val="18"/>
      <w:szCs w:val="18"/>
    </w:rPr>
  </w:style>
  <w:style w:type="character" w:customStyle="1" w:styleId="Heading4Char">
    <w:name w:val="Heading 4 Char"/>
    <w:basedOn w:val="DefaultParagraphFont"/>
    <w:link w:val="Heading4"/>
    <w:uiPriority w:val="9"/>
    <w:rsid w:val="007E4FDD"/>
    <w:rPr>
      <w:rFonts w:asciiTheme="majorHAnsi" w:eastAsiaTheme="majorEastAsia" w:hAnsiTheme="majorHAnsi" w:cstheme="majorBidi"/>
      <w:i/>
      <w:iCs/>
      <w:color w:val="2F5496" w:themeColor="accent1" w:themeShade="BF"/>
    </w:rPr>
  </w:style>
  <w:style w:type="paragraph" w:customStyle="1" w:styleId="paragraph">
    <w:name w:val="paragraph"/>
    <w:basedOn w:val="Normal"/>
    <w:rsid w:val="007E4F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7E4FDD"/>
  </w:style>
  <w:style w:type="character" w:customStyle="1" w:styleId="eop">
    <w:name w:val="eop"/>
    <w:basedOn w:val="DefaultParagraphFont"/>
    <w:rsid w:val="007E4FDD"/>
  </w:style>
  <w:style w:type="character" w:customStyle="1" w:styleId="ListParagraphChar">
    <w:name w:val="List Paragraph Char"/>
    <w:aliases w:val="- Bullets Char,목록 단락 Char,リスト段落 Char,列出段落 Char,Lista1 Char,?? ?? Char,????? Char,???? Char,列出段落1 Char,中等深浅网格 1 - 着色 21 Char,列表段落 Char,1st level - Bullet List Paragraph Char,List Paragraph1 Char,Lettre d'introduction Char,ÁÐ³ö¶Î Char"/>
    <w:link w:val="ListParagraph"/>
    <w:uiPriority w:val="34"/>
    <w:qFormat/>
    <w:rsid w:val="007E4FDD"/>
  </w:style>
  <w:style w:type="character" w:styleId="CommentReference">
    <w:name w:val="annotation reference"/>
    <w:semiHidden/>
    <w:rsid w:val="007E4FDD"/>
    <w:rPr>
      <w:sz w:val="16"/>
      <w:szCs w:val="16"/>
    </w:rPr>
  </w:style>
  <w:style w:type="paragraph" w:styleId="CommentText">
    <w:name w:val="annotation text"/>
    <w:basedOn w:val="Normal"/>
    <w:link w:val="CommentTextChar"/>
    <w:semiHidden/>
    <w:qFormat/>
    <w:rsid w:val="007E4FDD"/>
    <w:pPr>
      <w:spacing w:after="120" w:line="240" w:lineRule="auto"/>
      <w:jc w:val="both"/>
    </w:pPr>
    <w:rPr>
      <w:rFonts w:ascii="Times" w:eastAsia="Batang" w:hAnsi="Times" w:cs="Times New Roman"/>
      <w:sz w:val="20"/>
      <w:szCs w:val="20"/>
      <w:lang w:val="en-GB"/>
    </w:rPr>
  </w:style>
  <w:style w:type="character" w:customStyle="1" w:styleId="CommentTextChar">
    <w:name w:val="Comment Text Char"/>
    <w:basedOn w:val="DefaultParagraphFont"/>
    <w:link w:val="CommentText"/>
    <w:semiHidden/>
    <w:rsid w:val="007E4FDD"/>
    <w:rPr>
      <w:rFonts w:ascii="Times" w:eastAsia="Batang" w:hAnsi="Times" w:cs="Times New Roman"/>
      <w:sz w:val="20"/>
      <w:szCs w:val="20"/>
      <w:lang w:val="en-GB"/>
    </w:rPr>
  </w:style>
  <w:style w:type="paragraph" w:styleId="Header">
    <w:name w:val="header"/>
    <w:basedOn w:val="Normal"/>
    <w:link w:val="HeaderChar"/>
    <w:uiPriority w:val="99"/>
    <w:semiHidden/>
    <w:unhideWhenUsed/>
    <w:rsid w:val="00502CB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02CBB"/>
  </w:style>
  <w:style w:type="paragraph" w:styleId="Footer">
    <w:name w:val="footer"/>
    <w:basedOn w:val="Normal"/>
    <w:link w:val="FooterChar"/>
    <w:uiPriority w:val="99"/>
    <w:semiHidden/>
    <w:unhideWhenUsed/>
    <w:rsid w:val="00502CB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02CBB"/>
  </w:style>
  <w:style w:type="paragraph" w:styleId="CommentSubject">
    <w:name w:val="annotation subject"/>
    <w:basedOn w:val="CommentText"/>
    <w:next w:val="CommentText"/>
    <w:link w:val="CommentSubjectChar"/>
    <w:uiPriority w:val="99"/>
    <w:semiHidden/>
    <w:unhideWhenUsed/>
    <w:rsid w:val="00B01A68"/>
    <w:pPr>
      <w:spacing w:after="160"/>
      <w:jc w:val="left"/>
    </w:pPr>
    <w:rPr>
      <w:rFonts w:asciiTheme="minorHAnsi" w:eastAsiaTheme="minorHAnsi" w:hAnsiTheme="minorHAnsi" w:cstheme="minorBidi"/>
      <w:b/>
      <w:bCs/>
      <w:lang w:val="en-US"/>
    </w:rPr>
  </w:style>
  <w:style w:type="character" w:customStyle="1" w:styleId="CommentSubjectChar">
    <w:name w:val="Comment Subject Char"/>
    <w:basedOn w:val="CommentTextChar"/>
    <w:link w:val="CommentSubject"/>
    <w:uiPriority w:val="99"/>
    <w:semiHidden/>
    <w:rsid w:val="00B01A68"/>
    <w:rPr>
      <w:rFonts w:ascii="Times" w:eastAsia="Batang" w:hAnsi="Times" w:cs="Times New Roman"/>
      <w:b/>
      <w:bCs/>
      <w:sz w:val="20"/>
      <w:szCs w:val="20"/>
      <w:lang w:val="en-GB"/>
    </w:rPr>
  </w:style>
  <w:style w:type="paragraph" w:customStyle="1" w:styleId="B1">
    <w:name w:val="B1"/>
    <w:basedOn w:val="Normal"/>
    <w:link w:val="B1Char"/>
    <w:qFormat/>
    <w:rsid w:val="004A2FFE"/>
    <w:pPr>
      <w:spacing w:after="180" w:line="240" w:lineRule="auto"/>
      <w:ind w:left="568" w:hanging="284"/>
    </w:pPr>
    <w:rPr>
      <w:rFonts w:ascii="Times New Roman" w:eastAsia="Times New Roman" w:hAnsi="Times New Roman" w:cs="Times New Roman"/>
      <w:sz w:val="20"/>
      <w:szCs w:val="20"/>
      <w:lang w:val="en-GB" w:eastAsia="x-none"/>
    </w:rPr>
  </w:style>
  <w:style w:type="character" w:customStyle="1" w:styleId="B1Char">
    <w:name w:val="B1 Char"/>
    <w:link w:val="B1"/>
    <w:qFormat/>
    <w:rsid w:val="004A2FFE"/>
    <w:rPr>
      <w:rFonts w:ascii="Times New Roman" w:eastAsia="Times New Roman" w:hAnsi="Times New Roman" w:cs="Times New Roman"/>
      <w:sz w:val="20"/>
      <w:szCs w:val="20"/>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213736081">
      <w:bodyDiv w:val="1"/>
      <w:marLeft w:val="0"/>
      <w:marRight w:val="0"/>
      <w:marTop w:val="0"/>
      <w:marBottom w:val="0"/>
      <w:divBdr>
        <w:top w:val="none" w:sz="0" w:space="0" w:color="auto"/>
        <w:left w:val="none" w:sz="0" w:space="0" w:color="auto"/>
        <w:bottom w:val="none" w:sz="0" w:space="0" w:color="auto"/>
        <w:right w:val="none" w:sz="0" w:space="0" w:color="auto"/>
      </w:divBdr>
    </w:div>
    <w:div w:id="220556386">
      <w:bodyDiv w:val="1"/>
      <w:marLeft w:val="0"/>
      <w:marRight w:val="0"/>
      <w:marTop w:val="0"/>
      <w:marBottom w:val="0"/>
      <w:divBdr>
        <w:top w:val="none" w:sz="0" w:space="0" w:color="auto"/>
        <w:left w:val="none" w:sz="0" w:space="0" w:color="auto"/>
        <w:bottom w:val="none" w:sz="0" w:space="0" w:color="auto"/>
        <w:right w:val="none" w:sz="0" w:space="0" w:color="auto"/>
      </w:divBdr>
      <w:divsChild>
        <w:div w:id="1640765168">
          <w:marLeft w:val="274"/>
          <w:marRight w:val="0"/>
          <w:marTop w:val="240"/>
          <w:marBottom w:val="0"/>
          <w:divBdr>
            <w:top w:val="none" w:sz="0" w:space="0" w:color="auto"/>
            <w:left w:val="none" w:sz="0" w:space="0" w:color="auto"/>
            <w:bottom w:val="none" w:sz="0" w:space="0" w:color="auto"/>
            <w:right w:val="none" w:sz="0" w:space="0" w:color="auto"/>
          </w:divBdr>
        </w:div>
        <w:div w:id="1719041781">
          <w:marLeft w:val="533"/>
          <w:marRight w:val="0"/>
          <w:marTop w:val="0"/>
          <w:marBottom w:val="0"/>
          <w:divBdr>
            <w:top w:val="none" w:sz="0" w:space="0" w:color="auto"/>
            <w:left w:val="none" w:sz="0" w:space="0" w:color="auto"/>
            <w:bottom w:val="none" w:sz="0" w:space="0" w:color="auto"/>
            <w:right w:val="none" w:sz="0" w:space="0" w:color="auto"/>
          </w:divBdr>
        </w:div>
        <w:div w:id="674694666">
          <w:marLeft w:val="533"/>
          <w:marRight w:val="0"/>
          <w:marTop w:val="0"/>
          <w:marBottom w:val="0"/>
          <w:divBdr>
            <w:top w:val="none" w:sz="0" w:space="0" w:color="auto"/>
            <w:left w:val="none" w:sz="0" w:space="0" w:color="auto"/>
            <w:bottom w:val="none" w:sz="0" w:space="0" w:color="auto"/>
            <w:right w:val="none" w:sz="0" w:space="0" w:color="auto"/>
          </w:divBdr>
        </w:div>
        <w:div w:id="559830341">
          <w:marLeft w:val="274"/>
          <w:marRight w:val="0"/>
          <w:marTop w:val="240"/>
          <w:marBottom w:val="0"/>
          <w:divBdr>
            <w:top w:val="none" w:sz="0" w:space="0" w:color="auto"/>
            <w:left w:val="none" w:sz="0" w:space="0" w:color="auto"/>
            <w:bottom w:val="none" w:sz="0" w:space="0" w:color="auto"/>
            <w:right w:val="none" w:sz="0" w:space="0" w:color="auto"/>
          </w:divBdr>
        </w:div>
        <w:div w:id="1927108644">
          <w:marLeft w:val="274"/>
          <w:marRight w:val="0"/>
          <w:marTop w:val="240"/>
          <w:marBottom w:val="0"/>
          <w:divBdr>
            <w:top w:val="none" w:sz="0" w:space="0" w:color="auto"/>
            <w:left w:val="none" w:sz="0" w:space="0" w:color="auto"/>
            <w:bottom w:val="none" w:sz="0" w:space="0" w:color="auto"/>
            <w:right w:val="none" w:sz="0" w:space="0" w:color="auto"/>
          </w:divBdr>
        </w:div>
        <w:div w:id="776219086">
          <w:marLeft w:val="533"/>
          <w:marRight w:val="0"/>
          <w:marTop w:val="0"/>
          <w:marBottom w:val="0"/>
          <w:divBdr>
            <w:top w:val="none" w:sz="0" w:space="0" w:color="auto"/>
            <w:left w:val="none" w:sz="0" w:space="0" w:color="auto"/>
            <w:bottom w:val="none" w:sz="0" w:space="0" w:color="auto"/>
            <w:right w:val="none" w:sz="0" w:space="0" w:color="auto"/>
          </w:divBdr>
        </w:div>
        <w:div w:id="760027722">
          <w:marLeft w:val="533"/>
          <w:marRight w:val="0"/>
          <w:marTop w:val="0"/>
          <w:marBottom w:val="0"/>
          <w:divBdr>
            <w:top w:val="none" w:sz="0" w:space="0" w:color="auto"/>
            <w:left w:val="none" w:sz="0" w:space="0" w:color="auto"/>
            <w:bottom w:val="none" w:sz="0" w:space="0" w:color="auto"/>
            <w:right w:val="none" w:sz="0" w:space="0" w:color="auto"/>
          </w:divBdr>
        </w:div>
      </w:divsChild>
    </w:div>
    <w:div w:id="378359615">
      <w:bodyDiv w:val="1"/>
      <w:marLeft w:val="0"/>
      <w:marRight w:val="0"/>
      <w:marTop w:val="0"/>
      <w:marBottom w:val="0"/>
      <w:divBdr>
        <w:top w:val="none" w:sz="0" w:space="0" w:color="auto"/>
        <w:left w:val="none" w:sz="0" w:space="0" w:color="auto"/>
        <w:bottom w:val="none" w:sz="0" w:space="0" w:color="auto"/>
        <w:right w:val="none" w:sz="0" w:space="0" w:color="auto"/>
      </w:divBdr>
      <w:divsChild>
        <w:div w:id="2111778383">
          <w:marLeft w:val="274"/>
          <w:marRight w:val="0"/>
          <w:marTop w:val="240"/>
          <w:marBottom w:val="0"/>
          <w:divBdr>
            <w:top w:val="none" w:sz="0" w:space="0" w:color="auto"/>
            <w:left w:val="none" w:sz="0" w:space="0" w:color="auto"/>
            <w:bottom w:val="none" w:sz="0" w:space="0" w:color="auto"/>
            <w:right w:val="none" w:sz="0" w:space="0" w:color="auto"/>
          </w:divBdr>
        </w:div>
      </w:divsChild>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745687195">
      <w:bodyDiv w:val="1"/>
      <w:marLeft w:val="0"/>
      <w:marRight w:val="0"/>
      <w:marTop w:val="0"/>
      <w:marBottom w:val="0"/>
      <w:divBdr>
        <w:top w:val="none" w:sz="0" w:space="0" w:color="auto"/>
        <w:left w:val="none" w:sz="0" w:space="0" w:color="auto"/>
        <w:bottom w:val="none" w:sz="0" w:space="0" w:color="auto"/>
        <w:right w:val="none" w:sz="0" w:space="0" w:color="auto"/>
      </w:divBdr>
      <w:divsChild>
        <w:div w:id="1180243445">
          <w:marLeft w:val="533"/>
          <w:marRight w:val="0"/>
          <w:marTop w:val="0"/>
          <w:marBottom w:val="0"/>
          <w:divBdr>
            <w:top w:val="none" w:sz="0" w:space="0" w:color="auto"/>
            <w:left w:val="none" w:sz="0" w:space="0" w:color="auto"/>
            <w:bottom w:val="none" w:sz="0" w:space="0" w:color="auto"/>
            <w:right w:val="none" w:sz="0" w:space="0" w:color="auto"/>
          </w:divBdr>
        </w:div>
        <w:div w:id="738792604">
          <w:marLeft w:val="533"/>
          <w:marRight w:val="0"/>
          <w:marTop w:val="0"/>
          <w:marBottom w:val="0"/>
          <w:divBdr>
            <w:top w:val="none" w:sz="0" w:space="0" w:color="auto"/>
            <w:left w:val="none" w:sz="0" w:space="0" w:color="auto"/>
            <w:bottom w:val="none" w:sz="0" w:space="0" w:color="auto"/>
            <w:right w:val="none" w:sz="0" w:space="0" w:color="auto"/>
          </w:divBdr>
        </w:div>
      </w:divsChild>
    </w:div>
    <w:div w:id="1019503939">
      <w:bodyDiv w:val="1"/>
      <w:marLeft w:val="0"/>
      <w:marRight w:val="0"/>
      <w:marTop w:val="0"/>
      <w:marBottom w:val="0"/>
      <w:divBdr>
        <w:top w:val="none" w:sz="0" w:space="0" w:color="auto"/>
        <w:left w:val="none" w:sz="0" w:space="0" w:color="auto"/>
        <w:bottom w:val="none" w:sz="0" w:space="0" w:color="auto"/>
        <w:right w:val="none" w:sz="0" w:space="0" w:color="auto"/>
      </w:divBdr>
      <w:divsChild>
        <w:div w:id="425003080">
          <w:marLeft w:val="274"/>
          <w:marRight w:val="0"/>
          <w:marTop w:val="240"/>
          <w:marBottom w:val="0"/>
          <w:divBdr>
            <w:top w:val="none" w:sz="0" w:space="0" w:color="auto"/>
            <w:left w:val="none" w:sz="0" w:space="0" w:color="auto"/>
            <w:bottom w:val="none" w:sz="0" w:space="0" w:color="auto"/>
            <w:right w:val="none" w:sz="0" w:space="0" w:color="auto"/>
          </w:divBdr>
        </w:div>
      </w:divsChild>
    </w:div>
    <w:div w:id="1031540085">
      <w:bodyDiv w:val="1"/>
      <w:marLeft w:val="0"/>
      <w:marRight w:val="0"/>
      <w:marTop w:val="0"/>
      <w:marBottom w:val="0"/>
      <w:divBdr>
        <w:top w:val="none" w:sz="0" w:space="0" w:color="auto"/>
        <w:left w:val="none" w:sz="0" w:space="0" w:color="auto"/>
        <w:bottom w:val="none" w:sz="0" w:space="0" w:color="auto"/>
        <w:right w:val="none" w:sz="0" w:space="0" w:color="auto"/>
      </w:divBdr>
      <w:divsChild>
        <w:div w:id="404033458">
          <w:marLeft w:val="274"/>
          <w:marRight w:val="0"/>
          <w:marTop w:val="240"/>
          <w:marBottom w:val="0"/>
          <w:divBdr>
            <w:top w:val="none" w:sz="0" w:space="0" w:color="auto"/>
            <w:left w:val="none" w:sz="0" w:space="0" w:color="auto"/>
            <w:bottom w:val="none" w:sz="0" w:space="0" w:color="auto"/>
            <w:right w:val="none" w:sz="0" w:space="0" w:color="auto"/>
          </w:divBdr>
        </w:div>
        <w:div w:id="21444538">
          <w:marLeft w:val="274"/>
          <w:marRight w:val="0"/>
          <w:marTop w:val="240"/>
          <w:marBottom w:val="0"/>
          <w:divBdr>
            <w:top w:val="none" w:sz="0" w:space="0" w:color="auto"/>
            <w:left w:val="none" w:sz="0" w:space="0" w:color="auto"/>
            <w:bottom w:val="none" w:sz="0" w:space="0" w:color="auto"/>
            <w:right w:val="none" w:sz="0" w:space="0" w:color="auto"/>
          </w:divBdr>
        </w:div>
        <w:div w:id="679745083">
          <w:marLeft w:val="274"/>
          <w:marRight w:val="0"/>
          <w:marTop w:val="240"/>
          <w:marBottom w:val="0"/>
          <w:divBdr>
            <w:top w:val="none" w:sz="0" w:space="0" w:color="auto"/>
            <w:left w:val="none" w:sz="0" w:space="0" w:color="auto"/>
            <w:bottom w:val="none" w:sz="0" w:space="0" w:color="auto"/>
            <w:right w:val="none" w:sz="0" w:space="0" w:color="auto"/>
          </w:divBdr>
        </w:div>
        <w:div w:id="1304040541">
          <w:marLeft w:val="274"/>
          <w:marRight w:val="0"/>
          <w:marTop w:val="240"/>
          <w:marBottom w:val="0"/>
          <w:divBdr>
            <w:top w:val="none" w:sz="0" w:space="0" w:color="auto"/>
            <w:left w:val="none" w:sz="0" w:space="0" w:color="auto"/>
            <w:bottom w:val="none" w:sz="0" w:space="0" w:color="auto"/>
            <w:right w:val="none" w:sz="0" w:space="0" w:color="auto"/>
          </w:divBdr>
        </w:div>
        <w:div w:id="1242788900">
          <w:marLeft w:val="533"/>
          <w:marRight w:val="0"/>
          <w:marTop w:val="0"/>
          <w:marBottom w:val="0"/>
          <w:divBdr>
            <w:top w:val="none" w:sz="0" w:space="0" w:color="auto"/>
            <w:left w:val="none" w:sz="0" w:space="0" w:color="auto"/>
            <w:bottom w:val="none" w:sz="0" w:space="0" w:color="auto"/>
            <w:right w:val="none" w:sz="0" w:space="0" w:color="auto"/>
          </w:divBdr>
        </w:div>
        <w:div w:id="1329865809">
          <w:marLeft w:val="533"/>
          <w:marRight w:val="0"/>
          <w:marTop w:val="0"/>
          <w:marBottom w:val="0"/>
          <w:divBdr>
            <w:top w:val="none" w:sz="0" w:space="0" w:color="auto"/>
            <w:left w:val="none" w:sz="0" w:space="0" w:color="auto"/>
            <w:bottom w:val="none" w:sz="0" w:space="0" w:color="auto"/>
            <w:right w:val="none" w:sz="0" w:space="0" w:color="auto"/>
          </w:divBdr>
        </w:div>
        <w:div w:id="517079845">
          <w:marLeft w:val="274"/>
          <w:marRight w:val="0"/>
          <w:marTop w:val="240"/>
          <w:marBottom w:val="0"/>
          <w:divBdr>
            <w:top w:val="none" w:sz="0" w:space="0" w:color="auto"/>
            <w:left w:val="none" w:sz="0" w:space="0" w:color="auto"/>
            <w:bottom w:val="none" w:sz="0" w:space="0" w:color="auto"/>
            <w:right w:val="none" w:sz="0" w:space="0" w:color="auto"/>
          </w:divBdr>
        </w:div>
      </w:divsChild>
    </w:div>
    <w:div w:id="1324427775">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686710014">
      <w:bodyDiv w:val="1"/>
      <w:marLeft w:val="0"/>
      <w:marRight w:val="0"/>
      <w:marTop w:val="0"/>
      <w:marBottom w:val="0"/>
      <w:divBdr>
        <w:top w:val="none" w:sz="0" w:space="0" w:color="auto"/>
        <w:left w:val="none" w:sz="0" w:space="0" w:color="auto"/>
        <w:bottom w:val="none" w:sz="0" w:space="0" w:color="auto"/>
        <w:right w:val="none" w:sz="0" w:space="0" w:color="auto"/>
      </w:divBdr>
      <w:divsChild>
        <w:div w:id="844050722">
          <w:marLeft w:val="533"/>
          <w:marRight w:val="0"/>
          <w:marTop w:val="0"/>
          <w:marBottom w:val="0"/>
          <w:divBdr>
            <w:top w:val="none" w:sz="0" w:space="0" w:color="auto"/>
            <w:left w:val="none" w:sz="0" w:space="0" w:color="auto"/>
            <w:bottom w:val="none" w:sz="0" w:space="0" w:color="auto"/>
            <w:right w:val="none" w:sz="0" w:space="0" w:color="auto"/>
          </w:divBdr>
        </w:div>
        <w:div w:id="1118570669">
          <w:marLeft w:val="533"/>
          <w:marRight w:val="0"/>
          <w:marTop w:val="0"/>
          <w:marBottom w:val="0"/>
          <w:divBdr>
            <w:top w:val="none" w:sz="0" w:space="0" w:color="auto"/>
            <w:left w:val="none" w:sz="0" w:space="0" w:color="auto"/>
            <w:bottom w:val="none" w:sz="0" w:space="0" w:color="auto"/>
            <w:right w:val="none" w:sz="0" w:space="0" w:color="auto"/>
          </w:divBdr>
        </w:div>
        <w:div w:id="318465430">
          <w:marLeft w:val="533"/>
          <w:marRight w:val="0"/>
          <w:marTop w:val="0"/>
          <w:marBottom w:val="0"/>
          <w:divBdr>
            <w:top w:val="none" w:sz="0" w:space="0" w:color="auto"/>
            <w:left w:val="none" w:sz="0" w:space="0" w:color="auto"/>
            <w:bottom w:val="none" w:sz="0" w:space="0" w:color="auto"/>
            <w:right w:val="none" w:sz="0" w:space="0" w:color="auto"/>
          </w:divBdr>
        </w:div>
      </w:divsChild>
    </w:div>
    <w:div w:id="1878201682">
      <w:bodyDiv w:val="1"/>
      <w:marLeft w:val="0"/>
      <w:marRight w:val="0"/>
      <w:marTop w:val="0"/>
      <w:marBottom w:val="0"/>
      <w:divBdr>
        <w:top w:val="none" w:sz="0" w:space="0" w:color="auto"/>
        <w:left w:val="none" w:sz="0" w:space="0" w:color="auto"/>
        <w:bottom w:val="none" w:sz="0" w:space="0" w:color="auto"/>
        <w:right w:val="none" w:sz="0" w:space="0" w:color="auto"/>
      </w:divBdr>
      <w:divsChild>
        <w:div w:id="451025233">
          <w:marLeft w:val="274"/>
          <w:marRight w:val="0"/>
          <w:marTop w:val="240"/>
          <w:marBottom w:val="0"/>
          <w:divBdr>
            <w:top w:val="none" w:sz="0" w:space="0" w:color="auto"/>
            <w:left w:val="none" w:sz="0" w:space="0" w:color="auto"/>
            <w:bottom w:val="none" w:sz="0" w:space="0" w:color="auto"/>
            <w:right w:val="none" w:sz="0" w:space="0" w:color="auto"/>
          </w:divBdr>
        </w:div>
        <w:div w:id="1588810180">
          <w:marLeft w:val="274"/>
          <w:marRight w:val="0"/>
          <w:marTop w:val="240"/>
          <w:marBottom w:val="0"/>
          <w:divBdr>
            <w:top w:val="none" w:sz="0" w:space="0" w:color="auto"/>
            <w:left w:val="none" w:sz="0" w:space="0" w:color="auto"/>
            <w:bottom w:val="none" w:sz="0" w:space="0" w:color="auto"/>
            <w:right w:val="none" w:sz="0" w:space="0" w:color="auto"/>
          </w:divBdr>
        </w:div>
        <w:div w:id="1110786172">
          <w:marLeft w:val="274"/>
          <w:marRight w:val="0"/>
          <w:marTop w:val="240"/>
          <w:marBottom w:val="0"/>
          <w:divBdr>
            <w:top w:val="none" w:sz="0" w:space="0" w:color="auto"/>
            <w:left w:val="none" w:sz="0" w:space="0" w:color="auto"/>
            <w:bottom w:val="none" w:sz="0" w:space="0" w:color="auto"/>
            <w:right w:val="none" w:sz="0" w:space="0" w:color="auto"/>
          </w:divBdr>
        </w:div>
        <w:div w:id="1452673281">
          <w:marLeft w:val="274"/>
          <w:marRight w:val="0"/>
          <w:marTop w:val="240"/>
          <w:marBottom w:val="0"/>
          <w:divBdr>
            <w:top w:val="none" w:sz="0" w:space="0" w:color="auto"/>
            <w:left w:val="none" w:sz="0" w:space="0" w:color="auto"/>
            <w:bottom w:val="none" w:sz="0" w:space="0" w:color="auto"/>
            <w:right w:val="none" w:sz="0" w:space="0" w:color="auto"/>
          </w:divBdr>
        </w:div>
        <w:div w:id="402028560">
          <w:marLeft w:val="533"/>
          <w:marRight w:val="0"/>
          <w:marTop w:val="0"/>
          <w:marBottom w:val="0"/>
          <w:divBdr>
            <w:top w:val="none" w:sz="0" w:space="0" w:color="auto"/>
            <w:left w:val="none" w:sz="0" w:space="0" w:color="auto"/>
            <w:bottom w:val="none" w:sz="0" w:space="0" w:color="auto"/>
            <w:right w:val="none" w:sz="0" w:space="0" w:color="auto"/>
          </w:divBdr>
        </w:div>
        <w:div w:id="741950023">
          <w:marLeft w:val="533"/>
          <w:marRight w:val="0"/>
          <w:marTop w:val="0"/>
          <w:marBottom w:val="0"/>
          <w:divBdr>
            <w:top w:val="none" w:sz="0" w:space="0" w:color="auto"/>
            <w:left w:val="none" w:sz="0" w:space="0" w:color="auto"/>
            <w:bottom w:val="none" w:sz="0" w:space="0" w:color="auto"/>
            <w:right w:val="none" w:sz="0" w:space="0" w:color="auto"/>
          </w:divBdr>
        </w:div>
        <w:div w:id="2039622295">
          <w:marLeft w:val="274"/>
          <w:marRight w:val="0"/>
          <w:marTop w:val="240"/>
          <w:marBottom w:val="0"/>
          <w:divBdr>
            <w:top w:val="none" w:sz="0" w:space="0" w:color="auto"/>
            <w:left w:val="none" w:sz="0" w:space="0" w:color="auto"/>
            <w:bottom w:val="none" w:sz="0" w:space="0" w:color="auto"/>
            <w:right w:val="none" w:sz="0" w:space="0" w:color="auto"/>
          </w:divBdr>
        </w:div>
      </w:divsChild>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 w:id="2053922806">
      <w:bodyDiv w:val="1"/>
      <w:marLeft w:val="0"/>
      <w:marRight w:val="0"/>
      <w:marTop w:val="0"/>
      <w:marBottom w:val="0"/>
      <w:divBdr>
        <w:top w:val="none" w:sz="0" w:space="0" w:color="auto"/>
        <w:left w:val="none" w:sz="0" w:space="0" w:color="auto"/>
        <w:bottom w:val="none" w:sz="0" w:space="0" w:color="auto"/>
        <w:right w:val="none" w:sz="0" w:space="0" w:color="auto"/>
      </w:divBdr>
      <w:divsChild>
        <w:div w:id="870072481">
          <w:marLeft w:val="274"/>
          <w:marRight w:val="0"/>
          <w:marTop w:val="240"/>
          <w:marBottom w:val="0"/>
          <w:divBdr>
            <w:top w:val="none" w:sz="0" w:space="0" w:color="auto"/>
            <w:left w:val="none" w:sz="0" w:space="0" w:color="auto"/>
            <w:bottom w:val="none" w:sz="0" w:space="0" w:color="auto"/>
            <w:right w:val="none" w:sz="0" w:space="0" w:color="auto"/>
          </w:divBdr>
        </w:div>
        <w:div w:id="1899051228">
          <w:marLeft w:val="274"/>
          <w:marRight w:val="0"/>
          <w:marTop w:val="240"/>
          <w:marBottom w:val="0"/>
          <w:divBdr>
            <w:top w:val="none" w:sz="0" w:space="0" w:color="auto"/>
            <w:left w:val="none" w:sz="0" w:space="0" w:color="auto"/>
            <w:bottom w:val="none" w:sz="0" w:space="0" w:color="auto"/>
            <w:right w:val="none" w:sz="0" w:space="0" w:color="auto"/>
          </w:divBdr>
        </w:div>
        <w:div w:id="143745203">
          <w:marLeft w:val="274"/>
          <w:marRight w:val="0"/>
          <w:marTop w:val="240"/>
          <w:marBottom w:val="0"/>
          <w:divBdr>
            <w:top w:val="none" w:sz="0" w:space="0" w:color="auto"/>
            <w:left w:val="none" w:sz="0" w:space="0" w:color="auto"/>
            <w:bottom w:val="none" w:sz="0" w:space="0" w:color="auto"/>
            <w:right w:val="none" w:sz="0" w:space="0" w:color="auto"/>
          </w:divBdr>
        </w:div>
        <w:div w:id="1700812441">
          <w:marLeft w:val="274"/>
          <w:marRight w:val="0"/>
          <w:marTop w:val="240"/>
          <w:marBottom w:val="0"/>
          <w:divBdr>
            <w:top w:val="none" w:sz="0" w:space="0" w:color="auto"/>
            <w:left w:val="none" w:sz="0" w:space="0" w:color="auto"/>
            <w:bottom w:val="none" w:sz="0" w:space="0" w:color="auto"/>
            <w:right w:val="none" w:sz="0" w:space="0" w:color="auto"/>
          </w:divBdr>
        </w:div>
        <w:div w:id="547228707">
          <w:marLeft w:val="533"/>
          <w:marRight w:val="0"/>
          <w:marTop w:val="0"/>
          <w:marBottom w:val="0"/>
          <w:divBdr>
            <w:top w:val="none" w:sz="0" w:space="0" w:color="auto"/>
            <w:left w:val="none" w:sz="0" w:space="0" w:color="auto"/>
            <w:bottom w:val="none" w:sz="0" w:space="0" w:color="auto"/>
            <w:right w:val="none" w:sz="0" w:space="0" w:color="auto"/>
          </w:divBdr>
        </w:div>
        <w:div w:id="1856264962">
          <w:marLeft w:val="533"/>
          <w:marRight w:val="0"/>
          <w:marTop w:val="0"/>
          <w:marBottom w:val="0"/>
          <w:divBdr>
            <w:top w:val="none" w:sz="0" w:space="0" w:color="auto"/>
            <w:left w:val="none" w:sz="0" w:space="0" w:color="auto"/>
            <w:bottom w:val="none" w:sz="0" w:space="0" w:color="auto"/>
            <w:right w:val="none" w:sz="0" w:space="0" w:color="auto"/>
          </w:divBdr>
        </w:div>
        <w:div w:id="765612274">
          <w:marLeft w:val="533"/>
          <w:marRight w:val="0"/>
          <w:marTop w:val="0"/>
          <w:marBottom w:val="0"/>
          <w:divBdr>
            <w:top w:val="none" w:sz="0" w:space="0" w:color="auto"/>
            <w:left w:val="none" w:sz="0" w:space="0" w:color="auto"/>
            <w:bottom w:val="none" w:sz="0" w:space="0" w:color="auto"/>
            <w:right w:val="none" w:sz="0" w:space="0" w:color="auto"/>
          </w:divBdr>
        </w:div>
        <w:div w:id="1070932430">
          <w:marLeft w:val="274"/>
          <w:marRight w:val="0"/>
          <w:marTop w:val="2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CFFFA8-7698-46C2-8336-5AB6C22D0BBA}">
  <ds:schemaRefs>
    <ds:schemaRef ds:uri="http://schemas.microsoft.com/sharepoint/v3/contenttype/forms"/>
  </ds:schemaRefs>
</ds:datastoreItem>
</file>

<file path=customXml/itemProps3.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FF2A896-82B0-4184-AAD3-1B087C303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6</Pages>
  <Words>3012</Words>
  <Characters>1717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Qualcomm - Peng Cheng</cp:lastModifiedBy>
  <cp:revision>260</cp:revision>
  <dcterms:created xsi:type="dcterms:W3CDTF">2021-06-17T06:27:00Z</dcterms:created>
  <dcterms:modified xsi:type="dcterms:W3CDTF">2021-06-17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